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7C6A41" w14:textId="77777777" w:rsidR="007C420B" w:rsidRPr="007C420B" w:rsidRDefault="007C420B" w:rsidP="007C420B">
      <w:pPr>
        <w:keepNext/>
        <w:keepLines/>
        <w:spacing w:before="240" w:after="0" w:line="480" w:lineRule="auto"/>
        <w:jc w:val="center"/>
        <w:outlineLvl w:val="0"/>
        <w:rPr>
          <w:rFonts w:ascii="Times New Roman" w:eastAsiaTheme="majorEastAsia" w:hAnsi="Times New Roman" w:cs="Times New Roman"/>
          <w:b/>
          <w:sz w:val="24"/>
          <w:szCs w:val="24"/>
          <w:shd w:val="clear" w:color="auto" w:fill="FFFFFF"/>
        </w:rPr>
      </w:pPr>
      <w:bookmarkStart w:id="0" w:name="_Toc14722946"/>
      <w:bookmarkStart w:id="1" w:name="_Toc15568171"/>
      <w:r w:rsidRPr="007C420B">
        <w:rPr>
          <w:rFonts w:ascii="Times New Roman" w:eastAsiaTheme="majorEastAsia" w:hAnsi="Times New Roman" w:cs="Times New Roman"/>
          <w:b/>
          <w:sz w:val="24"/>
          <w:szCs w:val="24"/>
          <w:shd w:val="clear" w:color="auto" w:fill="FFFFFF"/>
        </w:rPr>
        <w:t>BAB V</w:t>
      </w:r>
      <w:r w:rsidRPr="007C420B">
        <w:rPr>
          <w:rFonts w:ascii="Times New Roman" w:eastAsiaTheme="majorEastAsia" w:hAnsi="Times New Roman" w:cs="Times New Roman"/>
          <w:b/>
          <w:sz w:val="24"/>
          <w:szCs w:val="24"/>
          <w:shd w:val="clear" w:color="auto" w:fill="FFFFFF"/>
        </w:rPr>
        <w:br/>
        <w:t>RENCANA PRODUK, KEBUTUHAN OPERASIONAL, DAN MANAJEMEN</w:t>
      </w:r>
      <w:bookmarkEnd w:id="0"/>
      <w:bookmarkEnd w:id="1"/>
    </w:p>
    <w:p w14:paraId="2D051555" w14:textId="77777777" w:rsidR="007C420B" w:rsidRPr="007C420B" w:rsidRDefault="007C420B" w:rsidP="007C420B">
      <w:pPr>
        <w:keepNext/>
        <w:keepLines/>
        <w:numPr>
          <w:ilvl w:val="0"/>
          <w:numId w:val="1"/>
        </w:numPr>
        <w:spacing w:before="40" w:after="0" w:line="480" w:lineRule="auto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4"/>
        </w:rPr>
      </w:pPr>
      <w:bookmarkStart w:id="2" w:name="_Toc14722947"/>
      <w:bookmarkStart w:id="3" w:name="_Toc15568172"/>
      <w:r w:rsidRPr="007C420B">
        <w:rPr>
          <w:rFonts w:ascii="Times New Roman" w:eastAsiaTheme="majorEastAsia" w:hAnsi="Times New Roman" w:cs="Times New Roman"/>
          <w:b/>
          <w:sz w:val="24"/>
          <w:szCs w:val="24"/>
        </w:rPr>
        <w:t xml:space="preserve">Proses </w:t>
      </w:r>
      <w:proofErr w:type="spellStart"/>
      <w:r w:rsidRPr="007C420B">
        <w:rPr>
          <w:rFonts w:ascii="Times New Roman" w:eastAsiaTheme="majorEastAsia" w:hAnsi="Times New Roman" w:cs="Times New Roman"/>
          <w:b/>
          <w:sz w:val="24"/>
          <w:szCs w:val="24"/>
        </w:rPr>
        <w:t>Operasi</w:t>
      </w:r>
      <w:bookmarkEnd w:id="2"/>
      <w:bookmarkEnd w:id="3"/>
      <w:proofErr w:type="spellEnd"/>
      <w:r w:rsidRPr="007C420B">
        <w:rPr>
          <w:rFonts w:ascii="Times New Roman" w:eastAsiaTheme="majorEastAsia" w:hAnsi="Times New Roman" w:cs="Times New Roman"/>
          <w:b/>
          <w:sz w:val="24"/>
          <w:szCs w:val="24"/>
        </w:rPr>
        <w:t xml:space="preserve"> </w:t>
      </w:r>
    </w:p>
    <w:p w14:paraId="37102FED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so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sti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up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ger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ghasi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sti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lek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onal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Proses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cipt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input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output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distribus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i/>
          <w:sz w:val="24"/>
          <w:szCs w:val="24"/>
        </w:rPr>
        <w:t>input</w:t>
      </w:r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roses, dan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i/>
          <w:sz w:val="24"/>
          <w:szCs w:val="24"/>
        </w:rPr>
        <w:t>output.</w:t>
      </w:r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30B6CF8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Usah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r w:rsidRPr="007C420B">
        <w:rPr>
          <w:rFonts w:ascii="Times New Roman" w:hAnsi="Times New Roman" w:cs="Times New Roman"/>
          <w:i/>
          <w:sz w:val="24"/>
          <w:szCs w:val="24"/>
        </w:rPr>
        <w:t xml:space="preserve">input </w:t>
      </w:r>
      <w:proofErr w:type="spellStart"/>
      <w:r w:rsidRPr="007C420B">
        <w:rPr>
          <w:rFonts w:ascii="Times New Roman" w:hAnsi="Times New Roman" w:cs="Times New Roman"/>
          <w:iCs/>
          <w:sz w:val="24"/>
          <w:szCs w:val="24"/>
        </w:rPr>
        <w:t>hingga</w:t>
      </w:r>
      <w:proofErr w:type="spellEnd"/>
      <w:r w:rsidRPr="007C420B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i/>
          <w:sz w:val="24"/>
          <w:szCs w:val="24"/>
        </w:rPr>
        <w:t>output</w:t>
      </w:r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pap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Gambar 5.1</w:t>
      </w:r>
    </w:p>
    <w:p w14:paraId="68601FB6" w14:textId="77777777" w:rsidR="007C420B" w:rsidRPr="007C420B" w:rsidRDefault="007C420B" w:rsidP="007C420B">
      <w:pPr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br w:type="page"/>
      </w:r>
      <w:bookmarkStart w:id="4" w:name="_Hlk9701840"/>
    </w:p>
    <w:p w14:paraId="4AAD7D1C" w14:textId="77777777" w:rsidR="007C420B" w:rsidRPr="007C420B" w:rsidRDefault="007C420B" w:rsidP="007C420B">
      <w:pPr>
        <w:spacing w:line="480" w:lineRule="auto"/>
        <w:ind w:left="720" w:firstLine="360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  <w:bookmarkStart w:id="5" w:name="_Toc15570651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lastRenderedPageBreak/>
        <w:t>Gambar 5.1</w:t>
      </w:r>
      <w:bookmarkEnd w:id="5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</w:p>
    <w:p w14:paraId="7CA56C8A" w14:textId="77777777" w:rsidR="007C420B" w:rsidRPr="007C420B" w:rsidRDefault="007C420B" w:rsidP="007C420B">
      <w:pPr>
        <w:spacing w:line="480" w:lineRule="auto"/>
        <w:ind w:left="720" w:firstLine="360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bookmarkStart w:id="6" w:name="_Toc15570652"/>
      <w:bookmarkEnd w:id="4"/>
      <w:r w:rsidRPr="007C420B">
        <w:rPr>
          <w:rFonts w:ascii="Times New Roman" w:hAnsi="Times New Roman" w:cs="Times New Roman"/>
          <w:b/>
          <w:bCs/>
          <w:sz w:val="24"/>
          <w:szCs w:val="24"/>
          <w:lang w:val="en-ID"/>
        </w:rPr>
        <w:t xml:space="preserve">Proses </w:t>
      </w:r>
      <w:proofErr w:type="spellStart"/>
      <w:r w:rsidRPr="007C420B">
        <w:rPr>
          <w:rFonts w:ascii="Times New Roman" w:hAnsi="Times New Roman" w:cs="Times New Roman"/>
          <w:b/>
          <w:bCs/>
          <w:sz w:val="24"/>
          <w:szCs w:val="24"/>
          <w:lang w:val="en-ID"/>
        </w:rPr>
        <w:t>Operasi</w:t>
      </w:r>
      <w:proofErr w:type="spellEnd"/>
      <w:r w:rsidRPr="007C420B">
        <w:rPr>
          <w:rFonts w:ascii="Times New Roman" w:hAnsi="Times New Roman" w:cs="Times New Roman"/>
          <w:b/>
          <w:bCs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b/>
          <w:bCs/>
          <w:sz w:val="24"/>
          <w:szCs w:val="24"/>
          <w:lang w:val="en-ID"/>
        </w:rPr>
        <w:t>Empang</w:t>
      </w:r>
      <w:proofErr w:type="spellEnd"/>
      <w:r w:rsidRPr="007C420B">
        <w:rPr>
          <w:rFonts w:ascii="Times New Roman" w:hAnsi="Times New Roman" w:cs="Times New Roman"/>
          <w:b/>
          <w:bCs/>
          <w:sz w:val="24"/>
          <w:szCs w:val="24"/>
          <w:lang w:val="en-ID"/>
        </w:rPr>
        <w:t xml:space="preserve"> Gurami</w:t>
      </w:r>
      <w:bookmarkEnd w:id="6"/>
    </w:p>
    <w:p w14:paraId="7141F45F" w14:textId="77777777" w:rsidR="007C420B" w:rsidRPr="007C420B" w:rsidRDefault="007C420B" w:rsidP="007C420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C420B">
        <w:rPr>
          <w:noProof/>
        </w:rPr>
        <w:drawing>
          <wp:inline distT="0" distB="0" distL="0" distR="0" wp14:anchorId="6A330354" wp14:editId="421398BD">
            <wp:extent cx="4060190" cy="7271385"/>
            <wp:effectExtent l="0" t="0" r="0" b="5715"/>
            <wp:docPr id="254" name="Picture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0190" cy="727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8E5AA" w14:textId="77777777" w:rsidR="007C420B" w:rsidRPr="007C420B" w:rsidRDefault="007C420B" w:rsidP="007C420B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7C420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019</w:t>
      </w:r>
    </w:p>
    <w:p w14:paraId="299F55B2" w14:textId="77777777" w:rsidR="007C420B" w:rsidRPr="007C420B" w:rsidRDefault="007C420B" w:rsidP="007C420B"/>
    <w:p w14:paraId="60A74436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7C420B">
        <w:rPr>
          <w:rFonts w:ascii="Times New Roman" w:hAnsi="Times New Roman" w:cs="Times New Roman"/>
          <w:sz w:val="24"/>
          <w:szCs w:val="24"/>
          <w:lang w:val="en-ID"/>
        </w:rPr>
        <w:lastRenderedPageBreak/>
        <w:t xml:space="preserve">Dari diagram flowchart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tentang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operasi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dipaparkan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di Gambar 5.1,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dijelaskan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poin-poin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operasi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tersebut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>:</w:t>
      </w:r>
    </w:p>
    <w:p w14:paraId="0BF0AE73" w14:textId="77777777" w:rsidR="007C420B" w:rsidRPr="007C420B" w:rsidRDefault="007C420B" w:rsidP="007C420B">
      <w:pPr>
        <w:numPr>
          <w:ilvl w:val="0"/>
          <w:numId w:val="2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mint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bit</w:t>
      </w:r>
      <w:proofErr w:type="spellEnd"/>
    </w:p>
    <w:p w14:paraId="2B613BA9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ngk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t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edi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input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ya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up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mint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unj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pa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ker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t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i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rose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apa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7C420B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output</w:t>
      </w: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harap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4C3A799E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mint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eb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ko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rs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ut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ng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k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5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e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lam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Hal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per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n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ut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5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kal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n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ut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uran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mas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ungg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ne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rt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ut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pa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nsum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jua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ut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7A587737" w14:textId="77777777" w:rsidR="007C420B" w:rsidRPr="007C420B" w:rsidRDefault="007C420B" w:rsidP="007C420B">
      <w:pPr>
        <w:numPr>
          <w:ilvl w:val="0"/>
          <w:numId w:val="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orti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</w:t>
      </w:r>
      <w:proofErr w:type="spellEnd"/>
    </w:p>
    <w:p w14:paraId="2EE26A80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orti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ru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du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t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apa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harus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uk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5 cm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ing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7 cm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rluk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orti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orti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gun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embe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sko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ub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diamete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2-3 cm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eri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masuk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embe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elemin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ewa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ub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t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ngg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ember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isah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ci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3F1C6B2B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Penyorti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umbu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a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orti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ng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k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n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sam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k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ne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40483314" w14:textId="77777777" w:rsidR="007C420B" w:rsidRPr="007C420B" w:rsidRDefault="007C420B" w:rsidP="007C420B">
      <w:pPr>
        <w:numPr>
          <w:ilvl w:val="0"/>
          <w:numId w:val="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orti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alitas</w:t>
      </w:r>
      <w:proofErr w:type="spellEnd"/>
    </w:p>
    <w:p w14:paraId="2CDC53AB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orti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ali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sar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enuh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tand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ali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tu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cap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ali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harap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il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nsum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orti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c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Sala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pali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fektif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gun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-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espo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eak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eb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e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had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tu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ilik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ali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lik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mb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respo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eak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had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d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ast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w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mas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tand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ali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1B8292F3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orti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du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ih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ndi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is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sti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tu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b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kte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m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dan parasite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a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ubu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jug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rhat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pak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ubu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ac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ac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pak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ac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w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p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pu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ac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e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ak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u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7B4C4738" w14:textId="77777777" w:rsidR="007C420B" w:rsidRPr="007C420B" w:rsidRDefault="007C420B" w:rsidP="007C420B">
      <w:pPr>
        <w:numPr>
          <w:ilvl w:val="0"/>
          <w:numId w:val="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</w:p>
    <w:p w14:paraId="38553278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ikut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perasion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be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at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ali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anti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ng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ingka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tumbu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ubu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eb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e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–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h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jam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n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ijah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u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kal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tahu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turut-tur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5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u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ken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gerak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lamb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hing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ri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sai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e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lai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perebu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ewa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d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heran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tumbuh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e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mnivo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i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377DFAA3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rangs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tumbu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ewa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aba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mposi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ideal.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100%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br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e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ging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jad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embe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enuh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aba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sedi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e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ijau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per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u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nt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ngk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u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b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y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nam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i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u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nam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un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s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u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amb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nzi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mple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mposi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ewa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aba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2%/kg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dasar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alam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berap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ta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u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nt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locasi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choriz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je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talas–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la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unjuk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tumbu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pali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aba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mul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n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uk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re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ira-ki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um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3,5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77051F45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up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e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ndu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rotein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sesua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:</w:t>
      </w:r>
    </w:p>
    <w:p w14:paraId="1A8D9507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a)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3–5 cm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d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tei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38%,</w:t>
      </w:r>
    </w:p>
    <w:p w14:paraId="449AE3DE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b)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5–15 cm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d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tei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32%</w:t>
      </w:r>
    </w:p>
    <w:p w14:paraId="05248994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c)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&gt; 15 cm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d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tei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28%</w:t>
      </w:r>
    </w:p>
    <w:p w14:paraId="65BEA2A5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ansu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kal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os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1–3%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obo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biomass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h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rekuen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1–2 kali pe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ya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sore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dang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ijau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os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1–2%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obo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biomass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h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rekuen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kali pe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5D727067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to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os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obo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e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ub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iri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amb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obo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amb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obo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ri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tumbu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0A4EFECE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Pembe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ti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mul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uku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9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Hal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ai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jem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in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tah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hing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hilang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cem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ir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akiba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r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pa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camp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1391E115" w14:textId="77777777" w:rsidR="007C420B" w:rsidRPr="007C420B" w:rsidRDefault="007C420B" w:rsidP="007C420B">
      <w:pPr>
        <w:numPr>
          <w:ilvl w:val="0"/>
          <w:numId w:val="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ne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</w:t>
      </w:r>
    </w:p>
    <w:p w14:paraId="5E74979A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i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n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ru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i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nsum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ya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uk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kit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1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2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k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er kilogram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ilik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i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kit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8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p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9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j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n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eb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usi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kit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8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p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9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asa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ilik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obo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es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700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ing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800 gram pe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k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ngk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t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an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an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sore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Hal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mek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ud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tre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ngk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anjut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ya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suru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dik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e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dik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i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Hal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maksud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hid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u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ac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ne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Dan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akhi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indah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i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n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rum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d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i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ir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anjut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i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kiri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s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Car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si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n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t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g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p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nsum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39E8D8E5" w14:textId="77777777" w:rsidR="007C420B" w:rsidRPr="007C420B" w:rsidRDefault="007C420B" w:rsidP="007C420B">
      <w:pPr>
        <w:keepNext/>
        <w:keepLines/>
        <w:numPr>
          <w:ilvl w:val="0"/>
          <w:numId w:val="1"/>
        </w:numPr>
        <w:spacing w:before="40" w:after="0" w:line="480" w:lineRule="auto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4"/>
        </w:rPr>
      </w:pPr>
      <w:bookmarkStart w:id="7" w:name="_Toc14722948"/>
      <w:bookmarkStart w:id="8" w:name="_Toc15568173"/>
      <w:r w:rsidRPr="007C420B">
        <w:rPr>
          <w:rFonts w:ascii="Times New Roman" w:eastAsiaTheme="majorEastAsia" w:hAnsi="Times New Roman" w:cs="Times New Roman"/>
          <w:b/>
          <w:sz w:val="24"/>
          <w:szCs w:val="24"/>
        </w:rPr>
        <w:t xml:space="preserve">Daftar </w:t>
      </w:r>
      <w:proofErr w:type="spellStart"/>
      <w:r w:rsidRPr="007C420B">
        <w:rPr>
          <w:rFonts w:ascii="Times New Roman" w:eastAsiaTheme="majorEastAsia" w:hAnsi="Times New Roman" w:cs="Times New Roman"/>
          <w:b/>
          <w:sz w:val="24"/>
          <w:szCs w:val="24"/>
        </w:rPr>
        <w:t>Peralatan</w:t>
      </w:r>
      <w:proofErr w:type="spellEnd"/>
      <w:r w:rsidRPr="007C420B">
        <w:rPr>
          <w:rFonts w:ascii="Times New Roman" w:eastAsiaTheme="majorEastAsia" w:hAnsi="Times New Roman" w:cs="Times New Roman"/>
          <w:b/>
          <w:sz w:val="24"/>
          <w:szCs w:val="24"/>
        </w:rPr>
        <w:t xml:space="preserve"> </w:t>
      </w:r>
      <w:proofErr w:type="spellStart"/>
      <w:r w:rsidRPr="007C420B">
        <w:rPr>
          <w:rFonts w:ascii="Times New Roman" w:eastAsiaTheme="majorEastAsia" w:hAnsi="Times New Roman" w:cs="Times New Roman"/>
          <w:b/>
          <w:sz w:val="24"/>
          <w:szCs w:val="24"/>
        </w:rPr>
        <w:t>Operasional</w:t>
      </w:r>
      <w:proofErr w:type="spellEnd"/>
      <w:r w:rsidRPr="007C420B">
        <w:rPr>
          <w:rFonts w:ascii="Times New Roman" w:eastAsiaTheme="majorEastAsia" w:hAnsi="Times New Roman" w:cs="Times New Roman"/>
          <w:b/>
          <w:sz w:val="24"/>
          <w:szCs w:val="24"/>
        </w:rPr>
        <w:t xml:space="preserve">, </w:t>
      </w:r>
      <w:proofErr w:type="spellStart"/>
      <w:r w:rsidRPr="007C420B">
        <w:rPr>
          <w:rFonts w:ascii="Times New Roman" w:eastAsiaTheme="majorEastAsia" w:hAnsi="Times New Roman" w:cs="Times New Roman"/>
          <w:b/>
          <w:sz w:val="24"/>
          <w:szCs w:val="24"/>
        </w:rPr>
        <w:t>Peralatan</w:t>
      </w:r>
      <w:proofErr w:type="spellEnd"/>
      <w:r w:rsidRPr="007C420B">
        <w:rPr>
          <w:rFonts w:ascii="Times New Roman" w:eastAsiaTheme="majorEastAsia" w:hAnsi="Times New Roman" w:cs="Times New Roman"/>
          <w:b/>
          <w:sz w:val="24"/>
          <w:szCs w:val="24"/>
        </w:rPr>
        <w:t xml:space="preserve"> Kantor yang </w:t>
      </w:r>
      <w:proofErr w:type="spellStart"/>
      <w:r w:rsidRPr="007C420B">
        <w:rPr>
          <w:rFonts w:ascii="Times New Roman" w:eastAsiaTheme="majorEastAsia" w:hAnsi="Times New Roman" w:cs="Times New Roman"/>
          <w:b/>
          <w:sz w:val="24"/>
          <w:szCs w:val="24"/>
        </w:rPr>
        <w:t>dibutuhkan</w:t>
      </w:r>
      <w:bookmarkEnd w:id="7"/>
      <w:bookmarkEnd w:id="8"/>
      <w:proofErr w:type="spellEnd"/>
    </w:p>
    <w:p w14:paraId="34D59CE3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be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guna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jala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kerj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lama (mas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nfaat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lama)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lengk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(supplies). </w:t>
      </w:r>
    </w:p>
    <w:p w14:paraId="01F08630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ciri-ci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03588B20" w14:textId="77777777" w:rsidR="007C420B" w:rsidRPr="007C420B" w:rsidRDefault="007C420B" w:rsidP="007C420B">
      <w:pPr>
        <w:numPr>
          <w:ilvl w:val="0"/>
          <w:numId w:val="3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dapat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yusutan</w:t>
      </w:r>
      <w:proofErr w:type="spellEnd"/>
    </w:p>
    <w:p w14:paraId="76DDFA21" w14:textId="77777777" w:rsidR="007C420B" w:rsidRPr="007C420B" w:rsidRDefault="007C420B" w:rsidP="007C420B">
      <w:pPr>
        <w:numPr>
          <w:ilvl w:val="0"/>
          <w:numId w:val="3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ju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i/>
          <w:iCs/>
          <w:sz w:val="24"/>
          <w:szCs w:val="24"/>
        </w:rPr>
        <w:t xml:space="preserve">Gai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i/>
          <w:iCs/>
          <w:sz w:val="24"/>
          <w:szCs w:val="24"/>
        </w:rPr>
        <w:t xml:space="preserve">Loss </w:t>
      </w:r>
      <w:r w:rsidRPr="007C420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jualnya</w:t>
      </w:r>
      <w:proofErr w:type="spellEnd"/>
    </w:p>
    <w:p w14:paraId="3CD1BAF7" w14:textId="77777777" w:rsidR="007C420B" w:rsidRPr="007C420B" w:rsidRDefault="007C420B" w:rsidP="007C420B">
      <w:pPr>
        <w:numPr>
          <w:ilvl w:val="0"/>
          <w:numId w:val="3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lastRenderedPageBreak/>
        <w:t xml:space="preserve">Mas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mas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ka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un</w:t>
      </w:r>
      <w:proofErr w:type="spellEnd"/>
    </w:p>
    <w:p w14:paraId="54FE7184" w14:textId="77777777" w:rsidR="007C420B" w:rsidRPr="007C420B" w:rsidRDefault="007C420B" w:rsidP="007C420B">
      <w:pPr>
        <w:numPr>
          <w:ilvl w:val="0"/>
          <w:numId w:val="3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mahal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sar</w:t>
      </w:r>
      <w:proofErr w:type="spellEnd"/>
    </w:p>
    <w:p w14:paraId="4055C259" w14:textId="77777777" w:rsidR="007C420B" w:rsidRPr="007C420B" w:rsidRDefault="007C420B" w:rsidP="007C420B">
      <w:pPr>
        <w:numPr>
          <w:ilvl w:val="0"/>
          <w:numId w:val="3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la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)</w:t>
      </w:r>
    </w:p>
    <w:p w14:paraId="350DB1AA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: </w:t>
      </w:r>
    </w:p>
    <w:p w14:paraId="69659EB9" w14:textId="77777777" w:rsidR="007C420B" w:rsidRPr="007C420B" w:rsidRDefault="007C420B" w:rsidP="007C420B">
      <w:pPr>
        <w:numPr>
          <w:ilvl w:val="0"/>
          <w:numId w:val="4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omp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ir 1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7A87027C" w14:textId="77777777" w:rsidR="007C420B" w:rsidRPr="007C420B" w:rsidRDefault="007C420B" w:rsidP="007C420B">
      <w:pPr>
        <w:numPr>
          <w:ilvl w:val="0"/>
          <w:numId w:val="4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Aerator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l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30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287742BD" w14:textId="77777777" w:rsidR="007C420B" w:rsidRPr="007C420B" w:rsidRDefault="007C420B" w:rsidP="007C420B">
      <w:pPr>
        <w:numPr>
          <w:ilvl w:val="0"/>
          <w:numId w:val="4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b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ksige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02481186" w14:textId="77777777" w:rsidR="007C420B" w:rsidRPr="007C420B" w:rsidRDefault="007C420B" w:rsidP="007C420B">
      <w:pPr>
        <w:numPr>
          <w:ilvl w:val="0"/>
          <w:numId w:val="4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mba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21D4F263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: </w:t>
      </w:r>
    </w:p>
    <w:p w14:paraId="016375FF" w14:textId="77777777" w:rsidR="007C420B" w:rsidRPr="007C420B" w:rsidRDefault="007C420B" w:rsidP="007C420B">
      <w:pPr>
        <w:numPr>
          <w:ilvl w:val="0"/>
          <w:numId w:val="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AC ½ PK 1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5FB25A54" w14:textId="77777777" w:rsidR="007C420B" w:rsidRPr="007C420B" w:rsidRDefault="007C420B" w:rsidP="007C420B">
      <w:pPr>
        <w:numPr>
          <w:ilvl w:val="0"/>
          <w:numId w:val="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j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Kantor 1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5840262D" w14:textId="77777777" w:rsidR="007C420B" w:rsidRPr="007C420B" w:rsidRDefault="007C420B" w:rsidP="007C420B">
      <w:pPr>
        <w:numPr>
          <w:ilvl w:val="0"/>
          <w:numId w:val="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ur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Kantor 2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3005739A" w14:textId="77777777" w:rsidR="007C420B" w:rsidRPr="007C420B" w:rsidRDefault="007C420B" w:rsidP="007C420B">
      <w:pPr>
        <w:numPr>
          <w:ilvl w:val="0"/>
          <w:numId w:val="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Sofa 1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5C3099F5" w14:textId="77777777" w:rsidR="007C420B" w:rsidRPr="007C420B" w:rsidRDefault="007C420B" w:rsidP="007C420B">
      <w:pPr>
        <w:numPr>
          <w:ilvl w:val="0"/>
          <w:numId w:val="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CCTV 1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4F8F42FD" w14:textId="77777777" w:rsidR="007C420B" w:rsidRPr="007C420B" w:rsidRDefault="007C420B" w:rsidP="007C420B">
      <w:pPr>
        <w:numPr>
          <w:ilvl w:val="0"/>
          <w:numId w:val="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Dispenser 1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609CED5" w14:textId="77777777" w:rsidR="007C420B" w:rsidRPr="007C420B" w:rsidRDefault="007C420B" w:rsidP="007C420B">
      <w:pPr>
        <w:keepNext/>
        <w:keepLines/>
        <w:numPr>
          <w:ilvl w:val="0"/>
          <w:numId w:val="1"/>
        </w:numPr>
        <w:spacing w:before="40" w:after="0" w:line="480" w:lineRule="auto"/>
        <w:outlineLvl w:val="1"/>
        <w:rPr>
          <w:rFonts w:ascii="Times New Roman" w:eastAsiaTheme="majorEastAsia" w:hAnsi="Times New Roman" w:cs="Times New Roman"/>
          <w:b/>
          <w:bCs/>
          <w:color w:val="2F5496" w:themeColor="accent1" w:themeShade="BF"/>
          <w:sz w:val="24"/>
          <w:szCs w:val="24"/>
        </w:rPr>
      </w:pPr>
      <w:bookmarkStart w:id="9" w:name="_Toc14722949"/>
      <w:bookmarkStart w:id="10" w:name="_Toc15568174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Daftar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>Perlengkapan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>Operasional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,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>Perlengkapan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 Kantor yang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>dibutuhkan</w:t>
      </w:r>
      <w:bookmarkEnd w:id="9"/>
      <w:bookmarkEnd w:id="10"/>
      <w:proofErr w:type="spellEnd"/>
    </w:p>
    <w:p w14:paraId="0150A2F1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lengk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-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milik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b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ulang-ul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ntuk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elati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pad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lengkap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lengk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(</w:t>
      </w:r>
      <w:r w:rsidRPr="007C420B">
        <w:rPr>
          <w:rFonts w:ascii="Times New Roman" w:hAnsi="Times New Roman" w:cs="Times New Roman"/>
          <w:i/>
          <w:iCs/>
          <w:sz w:val="24"/>
          <w:szCs w:val="24"/>
        </w:rPr>
        <w:t>Supplies</w:t>
      </w:r>
      <w:r w:rsidRPr="007C420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nt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.</w:t>
      </w:r>
    </w:p>
    <w:p w14:paraId="0D8797B3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lengk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i/>
          <w:iCs/>
          <w:sz w:val="24"/>
          <w:szCs w:val="24"/>
        </w:rPr>
        <w:t>Supplies</w:t>
      </w:r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ciri-ci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:</w:t>
      </w:r>
    </w:p>
    <w:p w14:paraId="25D35E95" w14:textId="77777777" w:rsidR="007C420B" w:rsidRPr="007C420B" w:rsidRDefault="007C420B" w:rsidP="007C420B">
      <w:pPr>
        <w:numPr>
          <w:ilvl w:val="0"/>
          <w:numId w:val="5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yusu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b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kai</w:t>
      </w:r>
      <w:proofErr w:type="spellEnd"/>
    </w:p>
    <w:p w14:paraId="38E05415" w14:textId="77777777" w:rsidR="007C420B" w:rsidRPr="007C420B" w:rsidRDefault="007C420B" w:rsidP="007C420B">
      <w:pPr>
        <w:numPr>
          <w:ilvl w:val="0"/>
          <w:numId w:val="5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ju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mbali</w:t>
      </w:r>
      <w:proofErr w:type="spellEnd"/>
    </w:p>
    <w:p w14:paraId="11067293" w14:textId="77777777" w:rsidR="007C420B" w:rsidRPr="007C420B" w:rsidRDefault="007C420B" w:rsidP="007C420B">
      <w:pPr>
        <w:numPr>
          <w:ilvl w:val="0"/>
          <w:numId w:val="5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Mas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mas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ka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un</w:t>
      </w:r>
      <w:proofErr w:type="spellEnd"/>
    </w:p>
    <w:p w14:paraId="3F663164" w14:textId="77777777" w:rsidR="007C420B" w:rsidRPr="007C420B" w:rsidRDefault="007C420B" w:rsidP="007C420B">
      <w:pPr>
        <w:numPr>
          <w:ilvl w:val="0"/>
          <w:numId w:val="5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lastRenderedPageBreak/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istrik</w:t>
      </w:r>
      <w:proofErr w:type="spellEnd"/>
    </w:p>
    <w:p w14:paraId="4E81A7D0" w14:textId="77777777" w:rsidR="007C420B" w:rsidRPr="007C420B" w:rsidRDefault="007C420B" w:rsidP="007C420B">
      <w:pPr>
        <w:numPr>
          <w:ilvl w:val="0"/>
          <w:numId w:val="5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ur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elati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cil</w:t>
      </w:r>
      <w:proofErr w:type="spellEnd"/>
    </w:p>
    <w:p w14:paraId="5F0FB246" w14:textId="77777777" w:rsidR="007C420B" w:rsidRPr="007C420B" w:rsidRDefault="007C420B" w:rsidP="007C420B">
      <w:pPr>
        <w:numPr>
          <w:ilvl w:val="0"/>
          <w:numId w:val="5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lengkap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</w:p>
    <w:p w14:paraId="78370DDB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lengk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:</w:t>
      </w:r>
    </w:p>
    <w:p w14:paraId="731B7002" w14:textId="77777777" w:rsidR="007C420B" w:rsidRPr="007C420B" w:rsidRDefault="007C420B" w:rsidP="007C420B">
      <w:pPr>
        <w:numPr>
          <w:ilvl w:val="0"/>
          <w:numId w:val="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lasti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m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4 kg</w:t>
      </w:r>
    </w:p>
    <w:p w14:paraId="7EA4FAD4" w14:textId="77777777" w:rsidR="007C420B" w:rsidRPr="007C420B" w:rsidRDefault="007C420B" w:rsidP="007C420B">
      <w:pPr>
        <w:numPr>
          <w:ilvl w:val="0"/>
          <w:numId w:val="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b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4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otol</w:t>
      </w:r>
      <w:proofErr w:type="spellEnd"/>
    </w:p>
    <w:p w14:paraId="1A378BD5" w14:textId="77777777" w:rsidR="007C420B" w:rsidRPr="007C420B" w:rsidRDefault="007C420B" w:rsidP="007C420B">
      <w:pPr>
        <w:numPr>
          <w:ilvl w:val="0"/>
          <w:numId w:val="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d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15 kg 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k</w:t>
      </w:r>
      <w:proofErr w:type="spellEnd"/>
    </w:p>
    <w:p w14:paraId="5FFC24BF" w14:textId="77777777" w:rsidR="007C420B" w:rsidRPr="007C420B" w:rsidRDefault="007C420B" w:rsidP="007C420B">
      <w:pPr>
        <w:numPr>
          <w:ilvl w:val="0"/>
          <w:numId w:val="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rese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it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0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k</w:t>
      </w:r>
      <w:proofErr w:type="spellEnd"/>
    </w:p>
    <w:p w14:paraId="671AA055" w14:textId="77777777" w:rsidR="007C420B" w:rsidRPr="007C420B" w:rsidRDefault="007C420B" w:rsidP="007C420B">
      <w:pPr>
        <w:numPr>
          <w:ilvl w:val="0"/>
          <w:numId w:val="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r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0385BAC5" w14:textId="77777777" w:rsidR="007C420B" w:rsidRPr="007C420B" w:rsidRDefault="007C420B" w:rsidP="007C420B">
      <w:pPr>
        <w:numPr>
          <w:ilvl w:val="0"/>
          <w:numId w:val="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ro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3C5ABB88" w14:textId="77777777" w:rsidR="007C420B" w:rsidRPr="007C420B" w:rsidRDefault="007C420B" w:rsidP="007C420B">
      <w:pPr>
        <w:numPr>
          <w:ilvl w:val="0"/>
          <w:numId w:val="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sko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10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7FD9316F" w14:textId="77777777" w:rsidR="007C420B" w:rsidRPr="007C420B" w:rsidRDefault="007C420B" w:rsidP="007C420B">
      <w:pPr>
        <w:numPr>
          <w:ilvl w:val="0"/>
          <w:numId w:val="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sko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ort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10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4A4A7825" w14:textId="77777777" w:rsidR="007C420B" w:rsidRPr="007C420B" w:rsidRDefault="007C420B" w:rsidP="007C420B">
      <w:pPr>
        <w:numPr>
          <w:ilvl w:val="0"/>
          <w:numId w:val="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nte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7C420B">
        <w:rPr>
          <w:rFonts w:ascii="Times New Roman" w:hAnsi="Times New Roman" w:cs="Times New Roman"/>
          <w:sz w:val="24"/>
          <w:szCs w:val="24"/>
        </w:rPr>
        <w:t xml:space="preserve">2 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  <w:proofErr w:type="gramEnd"/>
    </w:p>
    <w:p w14:paraId="25EFF0FE" w14:textId="77777777" w:rsidR="007C420B" w:rsidRPr="007C420B" w:rsidRDefault="007C420B" w:rsidP="007C420B">
      <w:pPr>
        <w:numPr>
          <w:ilvl w:val="0"/>
          <w:numId w:val="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t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mb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450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00FD1A0B" w14:textId="77777777" w:rsidR="007C420B" w:rsidRPr="007C420B" w:rsidRDefault="007C420B" w:rsidP="007C420B">
      <w:pPr>
        <w:numPr>
          <w:ilvl w:val="0"/>
          <w:numId w:val="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p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3x4 30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08DCBC57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lengk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:</w:t>
      </w:r>
    </w:p>
    <w:p w14:paraId="17320CC2" w14:textId="77777777" w:rsidR="007C420B" w:rsidRPr="007C420B" w:rsidRDefault="007C420B" w:rsidP="007C420B">
      <w:pPr>
        <w:numPr>
          <w:ilvl w:val="0"/>
          <w:numId w:val="8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Bon 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us</w:t>
      </w:r>
      <w:proofErr w:type="spellEnd"/>
    </w:p>
    <w:p w14:paraId="76202176" w14:textId="77777777" w:rsidR="007C420B" w:rsidRPr="007C420B" w:rsidRDefault="007C420B" w:rsidP="007C420B">
      <w:pPr>
        <w:numPr>
          <w:ilvl w:val="0"/>
          <w:numId w:val="8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uh</w:t>
      </w:r>
      <w:proofErr w:type="spellEnd"/>
    </w:p>
    <w:p w14:paraId="49B0B027" w14:textId="77777777" w:rsidR="007C420B" w:rsidRPr="007C420B" w:rsidRDefault="007C420B" w:rsidP="007C420B">
      <w:pPr>
        <w:numPr>
          <w:ilvl w:val="0"/>
          <w:numId w:val="8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Galo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i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inu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</w:p>
    <w:p w14:paraId="1A62A934" w14:textId="77777777" w:rsidR="007C420B" w:rsidRPr="007C420B" w:rsidRDefault="007C420B" w:rsidP="007C420B">
      <w:pPr>
        <w:keepNext/>
        <w:keepLines/>
        <w:numPr>
          <w:ilvl w:val="0"/>
          <w:numId w:val="1"/>
        </w:numPr>
        <w:spacing w:before="40" w:after="0" w:line="480" w:lineRule="auto"/>
        <w:outlineLvl w:val="1"/>
        <w:rPr>
          <w:rFonts w:ascii="Times New Roman" w:eastAsiaTheme="majorEastAsia" w:hAnsi="Times New Roman" w:cs="Times New Roman"/>
          <w:b/>
          <w:bCs/>
          <w:sz w:val="24"/>
          <w:szCs w:val="24"/>
        </w:rPr>
      </w:pPr>
      <w:bookmarkStart w:id="11" w:name="_Toc14722950"/>
      <w:bookmarkStart w:id="12" w:name="_Toc15568175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Nama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>Pemasok</w:t>
      </w:r>
      <w:bookmarkEnd w:id="11"/>
      <w:bookmarkEnd w:id="12"/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 </w:t>
      </w:r>
    </w:p>
    <w:p w14:paraId="5601EBFB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unj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la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jangk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mikik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agar par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ncam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la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2C6EFF3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lastRenderedPageBreak/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perluka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timba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ng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gantisip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rug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ncam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ib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Faktor-fak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perhat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timba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r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andal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osi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gharap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kspektasi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ik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cipt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.</w:t>
      </w:r>
    </w:p>
    <w:p w14:paraId="44F0091B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r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r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mpetiti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liri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nsume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ti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k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gefesiens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ransport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en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jala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r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u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kahi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andal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andal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gim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mint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perca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79A23C1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nama-n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lengk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unj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la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:</w:t>
      </w:r>
    </w:p>
    <w:p w14:paraId="7F5A7FDF" w14:textId="77777777" w:rsidR="007C420B" w:rsidRPr="007C420B" w:rsidRDefault="007C420B" w:rsidP="007C420B">
      <w:pPr>
        <w:numPr>
          <w:ilvl w:val="0"/>
          <w:numId w:val="9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rija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lektroni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urwakarta</w:t>
      </w:r>
      <w:proofErr w:type="spellEnd"/>
    </w:p>
    <w:p w14:paraId="4DE88945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Alamat </w:t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Jl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endr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Sudirman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urwakarta</w:t>
      </w:r>
      <w:proofErr w:type="spellEnd"/>
    </w:p>
    <w:p w14:paraId="6CE6EE43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omp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ir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lang</w:t>
      </w:r>
      <w:proofErr w:type="spellEnd"/>
    </w:p>
    <w:p w14:paraId="724F6424" w14:textId="77777777" w:rsidR="007C420B" w:rsidRPr="007C420B" w:rsidRDefault="007C420B" w:rsidP="007C420B">
      <w:pPr>
        <w:numPr>
          <w:ilvl w:val="0"/>
          <w:numId w:val="9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r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Utama Nusantara</w:t>
      </w:r>
    </w:p>
    <w:p w14:paraId="6AC1B72E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>Alamat</w:t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Jl. P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ubagusAngke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, Jakarta Barat</w:t>
      </w:r>
    </w:p>
    <w:p w14:paraId="249D5487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b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ksigen</w:t>
      </w:r>
      <w:proofErr w:type="spellEnd"/>
    </w:p>
    <w:p w14:paraId="42C07956" w14:textId="77777777" w:rsidR="007C420B" w:rsidRPr="007C420B" w:rsidRDefault="007C420B" w:rsidP="007C420B">
      <w:pPr>
        <w:numPr>
          <w:ilvl w:val="0"/>
          <w:numId w:val="9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okah</w:t>
      </w:r>
      <w:proofErr w:type="spellEnd"/>
    </w:p>
    <w:p w14:paraId="6CFBBE38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lastRenderedPageBreak/>
        <w:t>Alamat</w:t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Jl. Tam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hlaw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urwakarta</w:t>
      </w:r>
      <w:proofErr w:type="spellEnd"/>
    </w:p>
    <w:p w14:paraId="10BD4C5A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sko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sko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orti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mba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,</w:t>
      </w:r>
    </w:p>
    <w:p w14:paraId="4926E2A6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 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r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nter</w:t>
      </w:r>
      <w:proofErr w:type="spellEnd"/>
    </w:p>
    <w:p w14:paraId="73D1DEDB" w14:textId="77777777" w:rsidR="007C420B" w:rsidRPr="007C420B" w:rsidRDefault="007C420B" w:rsidP="007C420B">
      <w:pPr>
        <w:numPr>
          <w:ilvl w:val="0"/>
          <w:numId w:val="9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War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kebun</w:t>
      </w:r>
      <w:proofErr w:type="spellEnd"/>
    </w:p>
    <w:p w14:paraId="555F6E9E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>Alamat</w:t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sawahan</w:t>
      </w:r>
      <w:proofErr w:type="spellEnd"/>
    </w:p>
    <w:p w14:paraId="4923955D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t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mbu</w:t>
      </w:r>
      <w:proofErr w:type="spellEnd"/>
    </w:p>
    <w:p w14:paraId="7525F530" w14:textId="77777777" w:rsidR="007C420B" w:rsidRPr="007C420B" w:rsidRDefault="007C420B" w:rsidP="007C420B">
      <w:pPr>
        <w:numPr>
          <w:ilvl w:val="0"/>
          <w:numId w:val="9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Mobil 88 </w:t>
      </w:r>
    </w:p>
    <w:p w14:paraId="4C3C1B90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>Alamat</w:t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>: Jl. Soekarno-Hatta, Bandung</w:t>
      </w:r>
    </w:p>
    <w:p w14:paraId="38FA3728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Mobil </w:t>
      </w:r>
      <w:r w:rsidRPr="007C420B">
        <w:rPr>
          <w:rFonts w:ascii="Times New Roman" w:hAnsi="Times New Roman" w:cs="Times New Roman"/>
          <w:i/>
          <w:iCs/>
          <w:sz w:val="24"/>
          <w:szCs w:val="24"/>
        </w:rPr>
        <w:t>pick up Grand Max</w:t>
      </w:r>
    </w:p>
    <w:p w14:paraId="7222DD2F" w14:textId="77777777" w:rsidR="007C420B" w:rsidRPr="007C420B" w:rsidRDefault="007C420B" w:rsidP="007C420B">
      <w:pPr>
        <w:numPr>
          <w:ilvl w:val="0"/>
          <w:numId w:val="9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Ilham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ncing</w:t>
      </w:r>
      <w:proofErr w:type="spellEnd"/>
    </w:p>
    <w:p w14:paraId="3E8C443E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Alamat </w:t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Jl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pte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Halim</w:t>
      </w:r>
    </w:p>
    <w:p w14:paraId="2622D538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le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p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plastic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m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b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215A7EE4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 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kendang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ro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, aerator</w:t>
      </w:r>
    </w:p>
    <w:p w14:paraId="27C2B77D" w14:textId="77777777" w:rsidR="007C420B" w:rsidRPr="007C420B" w:rsidRDefault="007C420B" w:rsidP="007C420B">
      <w:pPr>
        <w:numPr>
          <w:ilvl w:val="0"/>
          <w:numId w:val="9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>: Mega Farm</w:t>
      </w:r>
    </w:p>
    <w:p w14:paraId="7405F4E6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>Alamat</w:t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Jl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la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leman</w:t>
      </w:r>
      <w:proofErr w:type="spellEnd"/>
    </w:p>
    <w:p w14:paraId="23910821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bi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orselin</w:t>
      </w:r>
      <w:proofErr w:type="spellEnd"/>
    </w:p>
    <w:p w14:paraId="0DF1951C" w14:textId="77777777" w:rsidR="007C420B" w:rsidRPr="007C420B" w:rsidRDefault="007C420B" w:rsidP="007C420B">
      <w:pPr>
        <w:numPr>
          <w:ilvl w:val="0"/>
          <w:numId w:val="9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ur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lastik</w:t>
      </w:r>
      <w:proofErr w:type="spellEnd"/>
    </w:p>
    <w:p w14:paraId="07F212B7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>Alamat</w:t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Jl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Timur Raya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mbu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, Bekasi</w:t>
      </w:r>
    </w:p>
    <w:p w14:paraId="6CC4AB27" w14:textId="77777777" w:rsidR="007C420B" w:rsidRPr="007C420B" w:rsidRDefault="007C420B" w:rsidP="007C420B">
      <w:pPr>
        <w:spacing w:line="480" w:lineRule="auto"/>
        <w:ind w:left="180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ab/>
      </w:r>
      <w:r w:rsidRPr="007C420B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p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FE6EB9B" w14:textId="77777777" w:rsidR="007C420B" w:rsidRPr="007C420B" w:rsidRDefault="007C420B" w:rsidP="007C420B">
      <w:pPr>
        <w:keepNext/>
        <w:keepLines/>
        <w:numPr>
          <w:ilvl w:val="0"/>
          <w:numId w:val="1"/>
        </w:numPr>
        <w:spacing w:before="40" w:after="0" w:line="480" w:lineRule="auto"/>
        <w:outlineLvl w:val="1"/>
        <w:rPr>
          <w:rFonts w:ascii="Times New Roman" w:eastAsiaTheme="majorEastAsia" w:hAnsi="Times New Roman" w:cs="Times New Roman"/>
          <w:b/>
          <w:bCs/>
          <w:sz w:val="24"/>
          <w:szCs w:val="24"/>
        </w:rPr>
      </w:pPr>
      <w:bookmarkStart w:id="13" w:name="_Toc14722951"/>
      <w:bookmarkStart w:id="14" w:name="_Toc15568176"/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>Deskripsi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>Rencana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>Operasi</w:t>
      </w:r>
      <w:bookmarkEnd w:id="13"/>
      <w:bookmarkEnd w:id="14"/>
      <w:proofErr w:type="spellEnd"/>
    </w:p>
    <w:p w14:paraId="68E97DA3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enc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inc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dir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enc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target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capa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gu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dir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enc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ajeme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085B85F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lastRenderedPageBreak/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enc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dida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“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</w:t>
      </w:r>
      <w:proofErr w:type="gramStart"/>
      <w:r w:rsidRPr="007C420B">
        <w:rPr>
          <w:rFonts w:ascii="Times New Roman" w:hAnsi="Times New Roman" w:cs="Times New Roman"/>
          <w:sz w:val="24"/>
          <w:szCs w:val="24"/>
        </w:rPr>
        <w:t>” :</w:t>
      </w:r>
      <w:proofErr w:type="gram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4FEEC68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urve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sar</w:t>
      </w:r>
    </w:p>
    <w:p w14:paraId="42C007BB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ih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ad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sar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ngguh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rt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r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sai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di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er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urwakart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ve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s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ngs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kunj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ngs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m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s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jad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mpetit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lo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er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Jln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Cipulus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Desa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Nagrog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Purwakarta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Jln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Kapten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Halim,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Purwakarta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5BF56261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melakukan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survei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pasar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juga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mendatangi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langsung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pasar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tradisional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restoran-restoran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, dan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kolam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pancing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berada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di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sekitar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kawasan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Purwakarta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  <w:lang w:val="en-ID"/>
        </w:rPr>
        <w:t>sekitarnya</w:t>
      </w:r>
      <w:proofErr w:type="spellEnd"/>
      <w:r w:rsidRPr="007C420B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6FCC0E15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yusu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enca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</w:p>
    <w:p w14:paraId="02453C96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enca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u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okum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t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i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inc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en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l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enca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Business Plan)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cangku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uru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formasi-inform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utuh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i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t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form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k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butu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t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si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harap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di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 </w:t>
      </w:r>
    </w:p>
    <w:p w14:paraId="3531EAD5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usu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enca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gu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rencan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dir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ma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mas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nsep-konse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nt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7C420B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budget</w:t>
      </w: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rl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i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jalan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a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nt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o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i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nt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ya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rl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awar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Dan lai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nt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l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stribu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mo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nt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al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engkap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utuh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jalan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nt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kriteri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um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a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r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sed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r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erap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perhitung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esiko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ungk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jad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mas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t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570ACAE4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survey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</w:p>
    <w:p w14:paraId="541671AE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tu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mu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asuk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dust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jad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timba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unj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ignif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l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ip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ker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tu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u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perc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andal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kuali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rt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nt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iap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elum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survey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leb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hu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asa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us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is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ungk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k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o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Hal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maksud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ban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efisiens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k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rt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uran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ransport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k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7C140CC7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ker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di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asa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eb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ik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gant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ntisip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ker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enuh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gal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butu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a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ag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perkeci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w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jad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ncam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283B3611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ti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inci</w:t>
      </w:r>
      <w:proofErr w:type="spellEnd"/>
    </w:p>
    <w:p w14:paraId="0295E2C0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bu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di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u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k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etahu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lm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eb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k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o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enca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ti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ngs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akt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kn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s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role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internet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pu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muni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di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w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</w:p>
    <w:p w14:paraId="4B28988C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uru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izinan</w:t>
      </w:r>
      <w:proofErr w:type="spellEnd"/>
    </w:p>
    <w:p w14:paraId="6F71008F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Penguru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izi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wajib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ti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r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ibad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badan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jalan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ti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aj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be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enis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e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gant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e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jalan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rt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akterist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5D2F6CA7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elu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bu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Surat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Usah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daga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SIUP)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aj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izi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leb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hu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uru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izi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leb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u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gu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jad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mpi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SIUP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anti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aj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proofErr w:type="gram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ik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:</w:t>
      </w:r>
      <w:proofErr w:type="gramEnd"/>
    </w:p>
    <w:p w14:paraId="7F68227F" w14:textId="77777777" w:rsidR="007C420B" w:rsidRPr="007C420B" w:rsidRDefault="007C420B" w:rsidP="007C420B">
      <w:pPr>
        <w:numPr>
          <w:ilvl w:val="0"/>
          <w:numId w:val="11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i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ngu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IMB)</w:t>
      </w:r>
    </w:p>
    <w:p w14:paraId="59006E8D" w14:textId="77777777" w:rsidR="007C420B" w:rsidRPr="007C420B" w:rsidRDefault="007C420B" w:rsidP="007C420B">
      <w:pPr>
        <w:numPr>
          <w:ilvl w:val="0"/>
          <w:numId w:val="11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ganggu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HO)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ru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poten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imbul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ganggu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had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tentram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tertib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mum</w:t>
      </w:r>
      <w:proofErr w:type="spellEnd"/>
    </w:p>
    <w:p w14:paraId="009E005A" w14:textId="77777777" w:rsidR="007C420B" w:rsidRPr="007C420B" w:rsidRDefault="007C420B" w:rsidP="007C420B">
      <w:pPr>
        <w:numPr>
          <w:ilvl w:val="0"/>
          <w:numId w:val="11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Surat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nfa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ir Tanah (SIPA)</w:t>
      </w:r>
    </w:p>
    <w:p w14:paraId="48802A1A" w14:textId="77777777" w:rsidR="007C420B" w:rsidRPr="007C420B" w:rsidRDefault="007C420B" w:rsidP="007C420B">
      <w:pPr>
        <w:numPr>
          <w:ilvl w:val="0"/>
          <w:numId w:val="11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unt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gun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Tanah</w:t>
      </w:r>
    </w:p>
    <w:p w14:paraId="77DC0421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uru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SIUP </w:t>
      </w:r>
    </w:p>
    <w:p w14:paraId="4E9765BE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uru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Surat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Usah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daga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rup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jib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milik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uru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orient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daga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uju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apa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untu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ya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uru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SIUP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tu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beda-be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Hal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gant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dust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masuk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bu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SIUP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ika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enuh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syar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proofErr w:type="gram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ik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:</w:t>
      </w:r>
      <w:proofErr w:type="gramEnd"/>
    </w:p>
    <w:p w14:paraId="2126F853" w14:textId="77777777" w:rsidR="007C420B" w:rsidRPr="007C420B" w:rsidRDefault="007C420B" w:rsidP="007C420B">
      <w:pPr>
        <w:numPr>
          <w:ilvl w:val="0"/>
          <w:numId w:val="1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Surat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mohonan</w:t>
      </w:r>
      <w:proofErr w:type="spellEnd"/>
    </w:p>
    <w:p w14:paraId="6F115ADF" w14:textId="77777777" w:rsidR="007C420B" w:rsidRPr="007C420B" w:rsidRDefault="007C420B" w:rsidP="007C420B">
      <w:pPr>
        <w:numPr>
          <w:ilvl w:val="0"/>
          <w:numId w:val="1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otokop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KTP</w:t>
      </w:r>
    </w:p>
    <w:p w14:paraId="07D80B3C" w14:textId="77777777" w:rsidR="007C420B" w:rsidRPr="007C420B" w:rsidRDefault="007C420B" w:rsidP="007C420B">
      <w:pPr>
        <w:numPr>
          <w:ilvl w:val="0"/>
          <w:numId w:val="1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enca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</w:p>
    <w:p w14:paraId="0633B7C5" w14:textId="77777777" w:rsidR="007C420B" w:rsidRPr="007C420B" w:rsidRDefault="007C420B" w:rsidP="007C420B">
      <w:pPr>
        <w:numPr>
          <w:ilvl w:val="0"/>
          <w:numId w:val="1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PWP</w:t>
      </w:r>
    </w:p>
    <w:p w14:paraId="091DB22C" w14:textId="77777777" w:rsidR="007C420B" w:rsidRPr="007C420B" w:rsidRDefault="007C420B" w:rsidP="007C420B">
      <w:pPr>
        <w:numPr>
          <w:ilvl w:val="0"/>
          <w:numId w:val="1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Akt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di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usah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/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perasi</w:t>
      </w:r>
      <w:proofErr w:type="spellEnd"/>
    </w:p>
    <w:p w14:paraId="5348FEE6" w14:textId="77777777" w:rsidR="007C420B" w:rsidRPr="007C420B" w:rsidRDefault="007C420B" w:rsidP="007C420B">
      <w:pPr>
        <w:numPr>
          <w:ilvl w:val="0"/>
          <w:numId w:val="1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ekomend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o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di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erint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era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bupat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/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ta</w:t>
      </w:r>
      <w:proofErr w:type="spellEnd"/>
    </w:p>
    <w:p w14:paraId="3267B13F" w14:textId="77777777" w:rsidR="007C420B" w:rsidRPr="007C420B" w:rsidRDefault="007C420B" w:rsidP="007C420B">
      <w:pPr>
        <w:numPr>
          <w:ilvl w:val="0"/>
          <w:numId w:val="1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Surat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rtifik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kai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o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diday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erbi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stan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wenang</w:t>
      </w:r>
      <w:proofErr w:type="spellEnd"/>
    </w:p>
    <w:p w14:paraId="4F0782BF" w14:textId="77777777" w:rsidR="007C420B" w:rsidRPr="007C420B" w:rsidRDefault="007C420B" w:rsidP="007C420B">
      <w:pPr>
        <w:numPr>
          <w:ilvl w:val="0"/>
          <w:numId w:val="1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AMDAL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diday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</w:p>
    <w:p w14:paraId="6E2FB073" w14:textId="77777777" w:rsidR="007C420B" w:rsidRPr="007C420B" w:rsidRDefault="007C420B" w:rsidP="007C420B">
      <w:pPr>
        <w:numPr>
          <w:ilvl w:val="0"/>
          <w:numId w:val="12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oto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war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k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4x6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ny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2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embar</w:t>
      </w:r>
      <w:proofErr w:type="spellEnd"/>
    </w:p>
    <w:p w14:paraId="36912E87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aftar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NPWP</w:t>
      </w:r>
    </w:p>
    <w:p w14:paraId="7AB2C988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Setela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apa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SIUP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waib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bisn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anjut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bu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om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ok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jib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j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NPWP)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ba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di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ta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syar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aju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NPWP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at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rekto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endr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j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om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ER-20/PJ/2013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t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tat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daft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om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ok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jib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j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NPWP)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po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uku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j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hapu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om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ok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jib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j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NPWP)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capu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uku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j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rt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ub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ta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ind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jib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j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37EA541A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ik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syar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aju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NPWP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jib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j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badan </w:t>
      </w:r>
      <w:proofErr w:type="spellStart"/>
      <w:proofErr w:type="gram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:</w:t>
      </w:r>
      <w:proofErr w:type="gramEnd"/>
    </w:p>
    <w:p w14:paraId="33A9404A" w14:textId="77777777" w:rsidR="007C420B" w:rsidRPr="007C420B" w:rsidRDefault="007C420B" w:rsidP="007C420B">
      <w:pPr>
        <w:numPr>
          <w:ilvl w:val="0"/>
          <w:numId w:val="13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otokop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t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di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okum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di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ub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jib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j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ba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negeri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tera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nj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nt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us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t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7F141E5C" w14:textId="77777777" w:rsidR="007C420B" w:rsidRPr="007C420B" w:rsidRDefault="007C420B" w:rsidP="007C420B">
      <w:pPr>
        <w:numPr>
          <w:ilvl w:val="0"/>
          <w:numId w:val="13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otokop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NPWP sala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or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uru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otokop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sp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tera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m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ngg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jab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erint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erah minimal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ur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pal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s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angg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wab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r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ege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si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41DDBA90" w14:textId="77777777" w:rsidR="007C420B" w:rsidRPr="007C420B" w:rsidRDefault="007C420B" w:rsidP="007C420B">
      <w:pPr>
        <w:numPr>
          <w:ilvl w:val="0"/>
          <w:numId w:val="13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Fotokop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okum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erbi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stan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wen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tera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m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jab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erint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erah minimal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ur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pal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s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k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ay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istr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724B0BFD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enov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ntor</w:t>
      </w:r>
      <w:proofErr w:type="spellEnd"/>
    </w:p>
    <w:p w14:paraId="4417D568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Setela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role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ak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z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i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ngu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IMB)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rencan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angu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nt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Kanto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empa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o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di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hing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il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ontro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l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perasion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nt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ja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awa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eb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t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a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t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o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di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jug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ngs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transak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nt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nyama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jug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jami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e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yedi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u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m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t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o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di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6162D138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al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engkapan</w:t>
      </w:r>
      <w:proofErr w:type="spellEnd"/>
    </w:p>
    <w:p w14:paraId="74440BD6" w14:textId="0AC1243E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ti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asti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butuh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al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engkap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uk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l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perasion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rt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hasil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utput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kuali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e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ur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ad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al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engkap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tandar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perasion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s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.</w:t>
      </w:r>
    </w:p>
    <w:p w14:paraId="71870853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lam</w:t>
      </w:r>
      <w:proofErr w:type="spellEnd"/>
    </w:p>
    <w:p w14:paraId="64575475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Setela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mu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al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engkap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perasion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nto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l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i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finishing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p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jug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sam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m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kerj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ngu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an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awa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054FF389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Pembu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u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kerj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</w:t>
      </w:r>
      <w:r w:rsidRPr="007C420B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job description</w:t>
      </w: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</w:p>
    <w:p w14:paraId="673E78E1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ka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jug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il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tu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tangg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wab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at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usu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ra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kerj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uru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yaw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ker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di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usu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ra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kerj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gu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ti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yaw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mp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aham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kerja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hing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jela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kerj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mp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tangg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wab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kerja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62B02CB9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ekru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ti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a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rja</w:t>
      </w:r>
      <w:proofErr w:type="spellEnd"/>
    </w:p>
    <w:p w14:paraId="1BB09F02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ge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ekru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a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r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ngu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d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es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finishing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uru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yaw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riteri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utuh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eri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la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lam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ungg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p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k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Setela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il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yaw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riteri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ingin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lkukan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ti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training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imbi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ngs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il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5B2DE543" w14:textId="2E981D64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ti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s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pa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yaw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ilik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job descriptio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elol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pa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yaw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ker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ministr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gamb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form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en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riteri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proses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perasi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gar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s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05C42207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s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</w:t>
      </w:r>
    </w:p>
    <w:p w14:paraId="505A1D17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ibi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butuh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k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uku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lam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ing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ju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k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u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elu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di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u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2C1ADE30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mosi</w:t>
      </w:r>
      <w:proofErr w:type="spellEnd"/>
    </w:p>
    <w:p w14:paraId="1DCAA152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Sebelu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bu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dida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u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rluk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trate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mo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apa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n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sad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r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sad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syarak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dapat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u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uku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s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perole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e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mo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up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oto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10%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t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du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j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k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aju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roposal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rosur-bros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rum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ju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radision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019B7E04" w14:textId="77777777" w:rsidR="007C420B" w:rsidRPr="007C420B" w:rsidRDefault="007C420B" w:rsidP="007C420B">
      <w:pPr>
        <w:numPr>
          <w:ilvl w:val="0"/>
          <w:numId w:val="10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k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</w:p>
    <w:p w14:paraId="453E0DE9" w14:textId="1CAC4804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sectPr w:rsidR="007C420B" w:rsidRPr="007C420B" w:rsidSect="007C420B">
          <w:footerReference w:type="default" r:id="rId8"/>
          <w:pgSz w:w="11906" w:h="16838" w:code="9"/>
          <w:pgMar w:top="1440" w:right="1440" w:bottom="1440" w:left="1440" w:header="708" w:footer="708" w:gutter="0"/>
          <w:pgNumType w:start="51"/>
          <w:cols w:space="708"/>
          <w:docGrid w:linePitch="360"/>
        </w:sect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Setela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ewa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uru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encan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ast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w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siap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encan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t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Usah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gi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k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esm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uk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gustu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2020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ik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ingka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dw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renca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per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saj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be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5.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1</w:t>
      </w:r>
    </w:p>
    <w:p w14:paraId="78A86ECC" w14:textId="77777777" w:rsidR="007C420B" w:rsidRPr="007C420B" w:rsidRDefault="007C420B" w:rsidP="007C420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bookmarkStart w:id="15" w:name="_Toc15568295"/>
      <w:proofErr w:type="spellStart"/>
      <w:r w:rsidRPr="007C420B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7C420B">
        <w:rPr>
          <w:rFonts w:ascii="Times New Roman" w:hAnsi="Times New Roman" w:cs="Times New Roman"/>
          <w:b/>
          <w:bCs/>
          <w:sz w:val="24"/>
          <w:szCs w:val="24"/>
        </w:rPr>
        <w:t xml:space="preserve"> 5.1</w:t>
      </w:r>
      <w:bookmarkEnd w:id="15"/>
    </w:p>
    <w:p w14:paraId="70AF7487" w14:textId="77777777" w:rsidR="007C420B" w:rsidRPr="007C420B" w:rsidRDefault="007C420B" w:rsidP="007C420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bookmarkStart w:id="16" w:name="_Toc15568296"/>
      <w:proofErr w:type="spellStart"/>
      <w:r w:rsidRPr="007C420B">
        <w:rPr>
          <w:rFonts w:ascii="Times New Roman" w:hAnsi="Times New Roman" w:cs="Times New Roman"/>
          <w:b/>
          <w:bCs/>
          <w:sz w:val="24"/>
          <w:szCs w:val="24"/>
        </w:rPr>
        <w:t>Jadwal</w:t>
      </w:r>
      <w:proofErr w:type="spellEnd"/>
      <w:r w:rsidRPr="007C4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b/>
          <w:bCs/>
          <w:sz w:val="24"/>
          <w:szCs w:val="24"/>
        </w:rPr>
        <w:t>Rencana</w:t>
      </w:r>
      <w:proofErr w:type="spellEnd"/>
      <w:r w:rsidRPr="007C4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proofErr w:type="gramStart"/>
      <w:r w:rsidRPr="007C420B">
        <w:rPr>
          <w:rFonts w:ascii="Times New Roman" w:hAnsi="Times New Roman" w:cs="Times New Roman"/>
          <w:b/>
          <w:bCs/>
          <w:sz w:val="24"/>
          <w:szCs w:val="24"/>
        </w:rPr>
        <w:t>Operasi</w:t>
      </w:r>
      <w:proofErr w:type="spellEnd"/>
      <w:r w:rsidRPr="007C420B">
        <w:rPr>
          <w:rFonts w:ascii="Times New Roman" w:hAnsi="Times New Roman" w:cs="Times New Roman"/>
          <w:b/>
          <w:bCs/>
          <w:sz w:val="24"/>
          <w:szCs w:val="24"/>
        </w:rPr>
        <w:t xml:space="preserve">  </w:t>
      </w:r>
      <w:proofErr w:type="spellStart"/>
      <w:r w:rsidRPr="007C420B">
        <w:rPr>
          <w:rFonts w:ascii="Times New Roman" w:hAnsi="Times New Roman" w:cs="Times New Roman"/>
          <w:b/>
          <w:bCs/>
          <w:sz w:val="24"/>
          <w:szCs w:val="24"/>
        </w:rPr>
        <w:t>Empang</w:t>
      </w:r>
      <w:proofErr w:type="spellEnd"/>
      <w:proofErr w:type="gramEnd"/>
      <w:r w:rsidRPr="007C420B">
        <w:rPr>
          <w:rFonts w:ascii="Times New Roman" w:hAnsi="Times New Roman" w:cs="Times New Roman"/>
          <w:b/>
          <w:bCs/>
          <w:sz w:val="24"/>
          <w:szCs w:val="24"/>
        </w:rPr>
        <w:t xml:space="preserve"> Gurami</w:t>
      </w:r>
      <w:bookmarkEnd w:id="16"/>
    </w:p>
    <w:p w14:paraId="161658F4" w14:textId="77777777" w:rsidR="007C420B" w:rsidRPr="007C420B" w:rsidRDefault="007C420B" w:rsidP="007C420B">
      <w:pPr>
        <w:tabs>
          <w:tab w:val="left" w:pos="3420"/>
        </w:tabs>
        <w:spacing w:line="276" w:lineRule="auto"/>
        <w:jc w:val="center"/>
      </w:pPr>
      <w:r w:rsidRPr="007C420B">
        <w:rPr>
          <w:noProof/>
        </w:rPr>
        <w:drawing>
          <wp:inline distT="0" distB="0" distL="0" distR="0" wp14:anchorId="04D761BB" wp14:editId="55CCF8F5">
            <wp:extent cx="9312275" cy="3688080"/>
            <wp:effectExtent l="0" t="0" r="3175" b="762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12830" cy="368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5F507E" w14:textId="77777777" w:rsidR="007C420B" w:rsidRPr="007C420B" w:rsidRDefault="007C420B" w:rsidP="007C420B">
      <w:pPr>
        <w:tabs>
          <w:tab w:val="left" w:pos="3420"/>
        </w:tabs>
        <w:spacing w:line="276" w:lineRule="auto"/>
      </w:pPr>
      <w:proofErr w:type="spellStart"/>
      <w:proofErr w:type="gramStart"/>
      <w:r w:rsidRPr="007C420B">
        <w:t>Sumber</w:t>
      </w:r>
      <w:proofErr w:type="spellEnd"/>
      <w:r w:rsidRPr="007C420B">
        <w:t xml:space="preserve"> :</w:t>
      </w:r>
      <w:proofErr w:type="gramEnd"/>
      <w:r w:rsidRPr="007C420B">
        <w:t xml:space="preserve"> </w:t>
      </w:r>
      <w:proofErr w:type="spellStart"/>
      <w:r w:rsidRPr="007C420B">
        <w:t>Empang</w:t>
      </w:r>
      <w:proofErr w:type="spellEnd"/>
      <w:r w:rsidRPr="007C420B">
        <w:t xml:space="preserve"> Gurami, </w:t>
      </w:r>
      <w:proofErr w:type="spellStart"/>
      <w:r w:rsidRPr="007C420B">
        <w:t>Tahun</w:t>
      </w:r>
      <w:proofErr w:type="spellEnd"/>
      <w:r w:rsidRPr="007C420B">
        <w:t xml:space="preserve"> 2019</w:t>
      </w:r>
    </w:p>
    <w:p w14:paraId="4D9FF965" w14:textId="77777777" w:rsidR="007C420B" w:rsidRPr="007C420B" w:rsidRDefault="007C420B" w:rsidP="007C420B"/>
    <w:p w14:paraId="0D2F68D8" w14:textId="77777777" w:rsidR="007C420B" w:rsidRPr="007C420B" w:rsidRDefault="007C420B" w:rsidP="007C420B">
      <w:pPr>
        <w:sectPr w:rsidR="007C420B" w:rsidRPr="007C420B" w:rsidSect="000C448D">
          <w:pgSz w:w="16838" w:h="11906" w:orient="landscape" w:code="9"/>
          <w:pgMar w:top="1440" w:right="1440" w:bottom="1440" w:left="1440" w:header="709" w:footer="709" w:gutter="0"/>
          <w:cols w:space="708"/>
          <w:docGrid w:linePitch="360"/>
        </w:sectPr>
      </w:pPr>
    </w:p>
    <w:p w14:paraId="6ED5CF14" w14:textId="77777777" w:rsidR="007C420B" w:rsidRPr="007C420B" w:rsidRDefault="007C420B" w:rsidP="007C420B">
      <w:pPr>
        <w:keepNext/>
        <w:keepLines/>
        <w:numPr>
          <w:ilvl w:val="0"/>
          <w:numId w:val="1"/>
        </w:numPr>
        <w:spacing w:before="40" w:after="0" w:line="480" w:lineRule="auto"/>
        <w:outlineLvl w:val="1"/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</w:pPr>
      <w:bookmarkStart w:id="17" w:name="_Toc14722952"/>
      <w:bookmarkStart w:id="18" w:name="_Toc15568177"/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lastRenderedPageBreak/>
        <w:t>Rencana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 xml:space="preserve"> Alur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>Produk</w:t>
      </w:r>
      <w:bookmarkEnd w:id="17"/>
      <w:bookmarkEnd w:id="18"/>
      <w:proofErr w:type="spellEnd"/>
    </w:p>
    <w:p w14:paraId="1B761D57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Usah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s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empat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ri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nsum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go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t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enc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ju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nci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esto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ju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radision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.</w:t>
      </w:r>
    </w:p>
    <w:p w14:paraId="1D505BD0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Oleh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Alu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rua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Gambar 5.2</w:t>
      </w:r>
    </w:p>
    <w:p w14:paraId="2EDEFFCC" w14:textId="77777777" w:rsidR="007C420B" w:rsidRPr="007C420B" w:rsidRDefault="007C420B" w:rsidP="007C420B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7C420B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3C0808A8" w14:textId="77777777" w:rsidR="007C420B" w:rsidRPr="007C420B" w:rsidRDefault="007C420B" w:rsidP="007C420B">
      <w:pPr>
        <w:spacing w:line="480" w:lineRule="auto"/>
        <w:ind w:left="720" w:firstLine="360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  <w:bookmarkStart w:id="19" w:name="_Toc15570653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lastRenderedPageBreak/>
        <w:t>Gambar 5.2</w:t>
      </w:r>
      <w:bookmarkEnd w:id="19"/>
    </w:p>
    <w:p w14:paraId="1B40DCD1" w14:textId="77777777" w:rsidR="007C420B" w:rsidRPr="007C420B" w:rsidRDefault="007C420B" w:rsidP="007C420B">
      <w:pPr>
        <w:spacing w:line="480" w:lineRule="auto"/>
        <w:ind w:left="720" w:firstLine="360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  <w:bookmarkStart w:id="20" w:name="_Toc15570654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 xml:space="preserve">Alur </w:t>
      </w:r>
      <w:proofErr w:type="spellStart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>Pembeliam</w:t>
      </w:r>
      <w:proofErr w:type="spellEnd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>Bahan</w:t>
      </w:r>
      <w:proofErr w:type="spellEnd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 xml:space="preserve"> Baku </w:t>
      </w:r>
      <w:proofErr w:type="spellStart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>Empang</w:t>
      </w:r>
      <w:proofErr w:type="spellEnd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 xml:space="preserve"> Gurami</w:t>
      </w:r>
      <w:bookmarkEnd w:id="20"/>
    </w:p>
    <w:p w14:paraId="2263F1DA" w14:textId="77777777" w:rsidR="007C420B" w:rsidRPr="007C420B" w:rsidRDefault="007C420B" w:rsidP="007C420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C420B">
        <w:object w:dxaOrig="5797" w:dyaOrig="10765" w14:anchorId="1E7389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538.5pt" o:ole="">
            <v:imagedata r:id="rId10" o:title=""/>
          </v:shape>
          <o:OLEObject Type="Embed" ProgID="Visio.Drawing.15" ShapeID="_x0000_i1025" DrawAspect="Content" ObjectID="_1630782234" r:id="rId11"/>
        </w:object>
      </w:r>
    </w:p>
    <w:p w14:paraId="6F420D50" w14:textId="77777777" w:rsidR="007C420B" w:rsidRPr="007C420B" w:rsidRDefault="007C420B" w:rsidP="007C420B">
      <w:pPr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b/>
          <w:bCs/>
          <w:sz w:val="24"/>
          <w:szCs w:val="24"/>
        </w:rPr>
        <w:tab/>
      </w:r>
      <w:r w:rsidRPr="007C420B">
        <w:rPr>
          <w:rFonts w:ascii="Times New Roman" w:hAnsi="Times New Roman" w:cs="Times New Roman"/>
          <w:b/>
          <w:bCs/>
          <w:sz w:val="24"/>
          <w:szCs w:val="24"/>
        </w:rPr>
        <w:tab/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019</w:t>
      </w:r>
    </w:p>
    <w:p w14:paraId="76684BE6" w14:textId="18538E42" w:rsidR="007C420B" w:rsidRPr="007C420B" w:rsidRDefault="007C420B" w:rsidP="007C420B">
      <w:pPr>
        <w:rPr>
          <w:rFonts w:ascii="Times New Roman" w:hAnsi="Times New Roman" w:cs="Times New Roman"/>
          <w:sz w:val="24"/>
          <w:szCs w:val="24"/>
        </w:rPr>
      </w:pPr>
    </w:p>
    <w:p w14:paraId="1A34C0E0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lastRenderedPageBreak/>
        <w:t xml:space="preserve">Alu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jelas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5.2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:</w:t>
      </w:r>
    </w:p>
    <w:p w14:paraId="74D810D6" w14:textId="77777777" w:rsidR="007C420B" w:rsidRPr="007C420B" w:rsidRDefault="007C420B" w:rsidP="007C420B">
      <w:pPr>
        <w:numPr>
          <w:ilvl w:val="0"/>
          <w:numId w:val="14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sok</w:t>
      </w:r>
      <w:proofErr w:type="spellEnd"/>
    </w:p>
    <w:p w14:paraId="200ADC2D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ta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car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kai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k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l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uli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naje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ilik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ug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c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da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daft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t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naje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hubun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mud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yepaka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awar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a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awar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r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d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di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naje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c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i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u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lternative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p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jadi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sepak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5BAD7CB1" w14:textId="77777777" w:rsidR="007C420B" w:rsidRPr="007C420B" w:rsidRDefault="007C420B" w:rsidP="007C420B">
      <w:pPr>
        <w:numPr>
          <w:ilvl w:val="0"/>
          <w:numId w:val="14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e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ku</w:t>
      </w:r>
      <w:proofErr w:type="spellEnd"/>
    </w:p>
    <w:p w14:paraId="2995840B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sepak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jad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naje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e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yampa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form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en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riteri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lam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rt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tod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ay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l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jelas-jelas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hind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r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salahpaham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nt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naje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67F7697E" w14:textId="77777777" w:rsidR="007C420B" w:rsidRPr="007C420B" w:rsidRDefault="007C420B" w:rsidP="007C420B">
      <w:pPr>
        <w:numPr>
          <w:ilvl w:val="0"/>
          <w:numId w:val="14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ri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sanan</w:t>
      </w:r>
      <w:proofErr w:type="spellEnd"/>
    </w:p>
    <w:p w14:paraId="1996FC43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Setela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yepaka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e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aso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prose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ge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kirim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ak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lam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d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etap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mud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ri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k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ngs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ay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tod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ay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sepaka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elum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d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l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esa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k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angg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es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3EA5E630" w14:textId="77777777" w:rsid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 xml:space="preserve">Setela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etahu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l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k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anjut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etahu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aima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lu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ing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p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ta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e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hant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pa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jelas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ada Gambar 5.3</w:t>
      </w:r>
      <w:bookmarkStart w:id="21" w:name="_Toc15570655"/>
    </w:p>
    <w:p w14:paraId="6AC072CC" w14:textId="26CDC25B" w:rsidR="007C420B" w:rsidRPr="007C420B" w:rsidRDefault="007C420B" w:rsidP="007C420B">
      <w:pPr>
        <w:spacing w:line="480" w:lineRule="auto"/>
        <w:ind w:left="1440" w:firstLine="360"/>
        <w:contextualSpacing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b/>
          <w:sz w:val="24"/>
          <w:szCs w:val="24"/>
          <w:shd w:val="clear" w:color="auto" w:fill="FFFFFF"/>
          <w:lang w:val="en-ID"/>
        </w:rPr>
        <w:t>Gambar 5.3</w:t>
      </w:r>
      <w:bookmarkEnd w:id="21"/>
    </w:p>
    <w:p w14:paraId="7400E17C" w14:textId="77777777" w:rsidR="007C420B" w:rsidRPr="007C420B" w:rsidRDefault="007C420B" w:rsidP="007C420B">
      <w:pPr>
        <w:spacing w:line="480" w:lineRule="auto"/>
        <w:ind w:left="720" w:firstLine="360"/>
        <w:contextualSpacing/>
        <w:jc w:val="center"/>
        <w:rPr>
          <w:rFonts w:ascii="Times New Roman" w:hAnsi="Times New Roman" w:cs="Times New Roman"/>
          <w:b/>
          <w:sz w:val="24"/>
          <w:szCs w:val="24"/>
          <w:shd w:val="clear" w:color="auto" w:fill="FFFFFF"/>
          <w:lang w:val="en-ID"/>
        </w:rPr>
      </w:pPr>
      <w:bookmarkStart w:id="22" w:name="_Toc15570656"/>
      <w:r w:rsidRPr="007C420B">
        <w:rPr>
          <w:rFonts w:ascii="Times New Roman" w:hAnsi="Times New Roman" w:cs="Times New Roman"/>
          <w:b/>
          <w:sz w:val="24"/>
          <w:szCs w:val="24"/>
          <w:shd w:val="clear" w:color="auto" w:fill="FFFFFF"/>
          <w:lang w:val="en-ID"/>
        </w:rPr>
        <w:t xml:space="preserve">Alur </w:t>
      </w:r>
      <w:proofErr w:type="spellStart"/>
      <w:r w:rsidRPr="007C420B">
        <w:rPr>
          <w:rFonts w:ascii="Times New Roman" w:hAnsi="Times New Roman" w:cs="Times New Roman"/>
          <w:b/>
          <w:sz w:val="24"/>
          <w:szCs w:val="24"/>
          <w:shd w:val="clear" w:color="auto" w:fill="FFFFFF"/>
          <w:lang w:val="en-ID"/>
        </w:rPr>
        <w:t>Produk</w:t>
      </w:r>
      <w:proofErr w:type="spellEnd"/>
      <w:r w:rsidRPr="007C420B">
        <w:rPr>
          <w:rFonts w:ascii="Times New Roman" w:hAnsi="Times New Roman" w:cs="Times New Roman"/>
          <w:b/>
          <w:sz w:val="24"/>
          <w:szCs w:val="24"/>
          <w:shd w:val="clear" w:color="auto" w:fill="FFFFFF"/>
          <w:lang w:val="en-ID"/>
        </w:rPr>
        <w:t xml:space="preserve"> </w:t>
      </w:r>
      <w:proofErr w:type="spellStart"/>
      <w:r w:rsidRPr="007C420B">
        <w:rPr>
          <w:rFonts w:ascii="Times New Roman" w:hAnsi="Times New Roman" w:cs="Times New Roman"/>
          <w:b/>
          <w:sz w:val="24"/>
          <w:szCs w:val="24"/>
          <w:shd w:val="clear" w:color="auto" w:fill="FFFFFF"/>
          <w:lang w:val="en-ID"/>
        </w:rPr>
        <w:t>Empang</w:t>
      </w:r>
      <w:proofErr w:type="spellEnd"/>
      <w:r w:rsidRPr="007C420B">
        <w:rPr>
          <w:rFonts w:ascii="Times New Roman" w:hAnsi="Times New Roman" w:cs="Times New Roman"/>
          <w:b/>
          <w:sz w:val="24"/>
          <w:szCs w:val="24"/>
          <w:shd w:val="clear" w:color="auto" w:fill="FFFFFF"/>
          <w:lang w:val="en-ID"/>
        </w:rPr>
        <w:t xml:space="preserve"> Gurami</w:t>
      </w:r>
      <w:bookmarkEnd w:id="22"/>
    </w:p>
    <w:p w14:paraId="60D74908" w14:textId="77777777" w:rsidR="007C420B" w:rsidRPr="007C420B" w:rsidRDefault="007C420B" w:rsidP="007C420B">
      <w:pPr>
        <w:spacing w:line="240" w:lineRule="auto"/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b/>
          <w:bCs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3377A76C" wp14:editId="3F42C53B">
            <wp:extent cx="5990560" cy="5762625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132" cy="57814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8888092" w14:textId="1975E7A0" w:rsidR="007C420B" w:rsidRPr="007C420B" w:rsidRDefault="007C420B" w:rsidP="007C420B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proofErr w:type="gram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mbe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:</w:t>
      </w:r>
      <w:proofErr w:type="gram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u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2019</w:t>
      </w:r>
    </w:p>
    <w:p w14:paraId="27B94DE9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lastRenderedPageBreak/>
        <w:t xml:space="preserve">Pad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jelas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lalu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ja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ambar 5.3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0AEEBAA4" w14:textId="77777777" w:rsidR="007C420B" w:rsidRPr="007C420B" w:rsidRDefault="007C420B" w:rsidP="007C420B">
      <w:pPr>
        <w:numPr>
          <w:ilvl w:val="0"/>
          <w:numId w:val="15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esanan</w:t>
      </w:r>
      <w:proofErr w:type="spellEnd"/>
    </w:p>
    <w:p w14:paraId="037AD4A3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w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man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e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hubung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.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ministr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ya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esa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lu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epo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t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angsu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o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1A3C2764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ministr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ece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had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tersedi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r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mint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nsum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lu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muni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yaw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perasion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di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tuj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ministr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cat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sanan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mud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rus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perasion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yait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ema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irim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10BFE752" w14:textId="77777777" w:rsidR="007C420B" w:rsidRPr="007C420B" w:rsidRDefault="007C420B" w:rsidP="007C420B">
      <w:pPr>
        <w:numPr>
          <w:ilvl w:val="0"/>
          <w:numId w:val="15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prose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sanan</w:t>
      </w:r>
      <w:proofErr w:type="spellEnd"/>
    </w:p>
    <w:p w14:paraId="2D19ECE9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lanjut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du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prose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esa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esa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cat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ministr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mud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erus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perasion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perasiona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prose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persiap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mint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nsum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emas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erig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tong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ra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mpu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o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ant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atita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esa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56A2825B" w14:textId="77777777" w:rsidR="007C420B" w:rsidRPr="007C420B" w:rsidRDefault="007C420B" w:rsidP="007C420B">
      <w:pPr>
        <w:numPr>
          <w:ilvl w:val="0"/>
          <w:numId w:val="15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persiap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iriman</w:t>
      </w:r>
      <w:proofErr w:type="spellEnd"/>
    </w:p>
    <w:p w14:paraId="336FC37D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ti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persiap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irim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mintaa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osume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lam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janj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ministr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yerah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bon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li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ri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nt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total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g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rus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ayar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Bo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k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ast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w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ri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r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s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mud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duk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angk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kiri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ggun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obi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pick-up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sedi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uj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ok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61AB5180" w14:textId="77777777" w:rsidR="007C420B" w:rsidRPr="007C420B" w:rsidRDefault="007C420B" w:rsidP="007C420B">
      <w:pPr>
        <w:numPr>
          <w:ilvl w:val="0"/>
          <w:numId w:val="15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eri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</w:p>
    <w:p w14:paraId="04627318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p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us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e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rjanj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eri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dan bo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Bo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sebu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andatanga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mud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aw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k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hw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irim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mp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n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mud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bay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su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um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l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i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lam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bon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il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baya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lu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transfer bank, bon ya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y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beri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ny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k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esa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ukt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ant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j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tap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i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mili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tode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ay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car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un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k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bo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unj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baga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gih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tu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langg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mud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bayar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terim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aryaw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girim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. </w:t>
      </w:r>
    </w:p>
    <w:p w14:paraId="4FE62028" w14:textId="77777777" w:rsidR="007C420B" w:rsidRPr="007C420B" w:rsidRDefault="007C420B" w:rsidP="007C420B">
      <w:pPr>
        <w:numPr>
          <w:ilvl w:val="0"/>
          <w:numId w:val="15"/>
        </w:numPr>
        <w:spacing w:line="48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cat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jualan</w:t>
      </w:r>
      <w:proofErr w:type="spellEnd"/>
    </w:p>
    <w:p w14:paraId="4A6C8076" w14:textId="77777777" w:rsidR="007C420B" w:rsidRPr="007C420B" w:rsidRDefault="007C420B" w:rsidP="007C420B">
      <w:pPr>
        <w:spacing w:line="480" w:lineRule="auto"/>
        <w:ind w:left="1440" w:firstLine="360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yang paling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hi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alah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cat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jua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Pada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perl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alin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bo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nhasi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jua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serah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pa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ministr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ag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dministrasi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mudi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laku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catat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jua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merekap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rat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ja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nyimp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asil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njual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dan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rakhi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laporka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epad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emilik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tau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naje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saha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</w:t>
      </w:r>
    </w:p>
    <w:p w14:paraId="3F891837" w14:textId="77777777" w:rsidR="007C420B" w:rsidRPr="007C420B" w:rsidRDefault="007C420B" w:rsidP="007C420B">
      <w:pPr>
        <w:keepNext/>
        <w:keepLines/>
        <w:numPr>
          <w:ilvl w:val="0"/>
          <w:numId w:val="1"/>
        </w:numPr>
        <w:spacing w:before="40" w:after="0" w:line="480" w:lineRule="auto"/>
        <w:outlineLvl w:val="1"/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</w:pPr>
      <w:bookmarkStart w:id="23" w:name="_Toc14722953"/>
      <w:bookmarkStart w:id="24" w:name="_Toc15568178"/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>Rencana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 xml:space="preserve"> Alur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>Pembelian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 xml:space="preserve"> dan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>Penggunaan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>Bahan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>Persediaan</w:t>
      </w:r>
      <w:bookmarkEnd w:id="23"/>
      <w:bookmarkEnd w:id="24"/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  <w:shd w:val="clear" w:color="auto" w:fill="FFFFFF"/>
        </w:rPr>
        <w:t xml:space="preserve"> </w:t>
      </w:r>
    </w:p>
    <w:p w14:paraId="0972DEA9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sedi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milik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kendal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kaia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sedi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kendal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fisien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sedi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kendal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us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bu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proofErr w:type="gram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diki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ngg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gelu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sedi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milik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kendal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aka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6D4A35B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gendal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ggunaka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i/>
          <w:iCs/>
          <w:sz w:val="24"/>
          <w:szCs w:val="24"/>
        </w:rPr>
        <w:t xml:space="preserve">First </w:t>
      </w:r>
      <w:proofErr w:type="gramStart"/>
      <w:r w:rsidRPr="007C420B">
        <w:rPr>
          <w:rFonts w:ascii="Times New Roman" w:hAnsi="Times New Roman" w:cs="Times New Roman"/>
          <w:i/>
          <w:iCs/>
          <w:sz w:val="24"/>
          <w:szCs w:val="24"/>
        </w:rPr>
        <w:t>In</w:t>
      </w:r>
      <w:proofErr w:type="gramEnd"/>
      <w:r w:rsidRPr="007C420B">
        <w:rPr>
          <w:rFonts w:ascii="Times New Roman" w:hAnsi="Times New Roman" w:cs="Times New Roman"/>
          <w:i/>
          <w:iCs/>
          <w:sz w:val="24"/>
          <w:szCs w:val="24"/>
        </w:rPr>
        <w:t xml:space="preserve"> First Out </w:t>
      </w:r>
      <w:r w:rsidRPr="007C420B">
        <w:rPr>
          <w:rFonts w:ascii="Times New Roman" w:hAnsi="Times New Roman" w:cs="Times New Roman"/>
          <w:sz w:val="24"/>
          <w:szCs w:val="24"/>
        </w:rPr>
        <w:t xml:space="preserve">(FIFO)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kal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i/>
          <w:iCs/>
          <w:sz w:val="24"/>
          <w:szCs w:val="24"/>
        </w:rPr>
        <w:t xml:space="preserve">Last </w:t>
      </w:r>
      <w:proofErr w:type="gramStart"/>
      <w:r w:rsidRPr="007C420B">
        <w:rPr>
          <w:rFonts w:ascii="Times New Roman" w:hAnsi="Times New Roman" w:cs="Times New Roman"/>
          <w:i/>
          <w:iCs/>
          <w:sz w:val="24"/>
          <w:szCs w:val="24"/>
        </w:rPr>
        <w:t>In</w:t>
      </w:r>
      <w:proofErr w:type="gramEnd"/>
      <w:r w:rsidRPr="007C420B">
        <w:rPr>
          <w:rFonts w:ascii="Times New Roman" w:hAnsi="Times New Roman" w:cs="Times New Roman"/>
          <w:i/>
          <w:iCs/>
          <w:sz w:val="24"/>
          <w:szCs w:val="24"/>
        </w:rPr>
        <w:t xml:space="preserve"> First Out </w:t>
      </w:r>
      <w:r w:rsidRPr="007C420B">
        <w:rPr>
          <w:rFonts w:ascii="Times New Roman" w:hAnsi="Times New Roman" w:cs="Times New Roman"/>
          <w:sz w:val="24"/>
          <w:szCs w:val="24"/>
        </w:rPr>
        <w:t xml:space="preserve">(LIFO)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68BA91B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kendal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le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p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bi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kendal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sediaa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bi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bel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teb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s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bi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. </w:t>
      </w:r>
    </w:p>
    <w:p w14:paraId="66E362D9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gendal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berlaku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system FIFO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kal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bel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maksud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daluars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t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kal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bel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hind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daluars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C540A5B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lastRenderedPageBreak/>
        <w:t>Tid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r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FIFO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FIFO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gendal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iap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ju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kal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mas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ne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ju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ghin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lu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ne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nsum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7F1E11A2" w14:textId="77777777" w:rsidR="007C420B" w:rsidRPr="007C420B" w:rsidRDefault="007C420B" w:rsidP="007C420B">
      <w:pPr>
        <w:keepNext/>
        <w:keepLines/>
        <w:numPr>
          <w:ilvl w:val="0"/>
          <w:numId w:val="1"/>
        </w:numPr>
        <w:spacing w:before="40" w:after="0" w:line="480" w:lineRule="auto"/>
        <w:outlineLvl w:val="1"/>
        <w:rPr>
          <w:rFonts w:ascii="Times New Roman" w:eastAsiaTheme="majorEastAsia" w:hAnsi="Times New Roman" w:cs="Times New Roman"/>
          <w:b/>
          <w:bCs/>
          <w:sz w:val="24"/>
          <w:szCs w:val="24"/>
        </w:rPr>
      </w:pPr>
      <w:bookmarkStart w:id="25" w:name="_Toc14722954"/>
      <w:bookmarkStart w:id="26" w:name="_Toc15568179"/>
      <w:r w:rsidRPr="007C420B">
        <w:rPr>
          <w:rFonts w:ascii="Times New Roman" w:eastAsiaTheme="majorEastAsia" w:hAnsi="Times New Roman" w:cs="Times New Roman"/>
          <w:b/>
          <w:bCs/>
          <w:i/>
          <w:iCs/>
          <w:sz w:val="24"/>
          <w:szCs w:val="24"/>
        </w:rPr>
        <w:t xml:space="preserve">Lay Out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>Bangunan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>Tempat</w:t>
      </w:r>
      <w:proofErr w:type="spellEnd"/>
      <w:r w:rsidRPr="007C420B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 Usaha</w:t>
      </w:r>
      <w:bookmarkEnd w:id="25"/>
      <w:bookmarkEnd w:id="26"/>
    </w:p>
    <w:p w14:paraId="3F97661E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ngu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fisi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t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ngu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fisi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us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la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ngu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i Jal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ud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III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saw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urwakart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Usah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empat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325 m2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u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ngu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4 m2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isa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rki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ndar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s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E3566E4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Kolam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s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30 (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ulu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3 x </w:t>
      </w:r>
      <w:proofErr w:type="gramStart"/>
      <w:r w:rsidRPr="007C420B">
        <w:rPr>
          <w:rFonts w:ascii="Times New Roman" w:hAnsi="Times New Roman" w:cs="Times New Roman"/>
          <w:sz w:val="24"/>
          <w:szCs w:val="24"/>
        </w:rPr>
        <w:t>4 meter</w:t>
      </w:r>
      <w:proofErr w:type="gram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ap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lam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Satu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uku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3 x </w:t>
      </w:r>
      <w:proofErr w:type="gramStart"/>
      <w:r w:rsidRPr="007C420B">
        <w:rPr>
          <w:rFonts w:ascii="Times New Roman" w:hAnsi="Times New Roman" w:cs="Times New Roman"/>
          <w:sz w:val="24"/>
          <w:szCs w:val="24"/>
        </w:rPr>
        <w:t>4 meter</w:t>
      </w:r>
      <w:proofErr w:type="gram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ampu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ny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1000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k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n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total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u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s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360 m</w:t>
      </w:r>
      <w:r w:rsidRPr="007C420B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1B8F213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ngu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lu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4 m</w:t>
      </w:r>
      <w:r w:rsidRPr="007C420B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ngu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bag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u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ungg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lengkap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j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sofa, dan AC. </w:t>
      </w:r>
    </w:p>
    <w:p w14:paraId="3F2B940D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i/>
          <w:iCs/>
          <w:sz w:val="24"/>
          <w:szCs w:val="24"/>
        </w:rPr>
        <w:t>lay out</w:t>
      </w:r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Gambar 5.4</w:t>
      </w:r>
    </w:p>
    <w:p w14:paraId="05DB85B3" w14:textId="77777777" w:rsidR="007C420B" w:rsidRPr="007C420B" w:rsidRDefault="007C420B" w:rsidP="007C420B">
      <w:pPr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br w:type="page"/>
      </w:r>
    </w:p>
    <w:p w14:paraId="51A4E8BC" w14:textId="77777777" w:rsidR="007C420B" w:rsidRPr="007C420B" w:rsidRDefault="007C420B" w:rsidP="007C420B">
      <w:pPr>
        <w:spacing w:line="480" w:lineRule="auto"/>
        <w:ind w:left="720" w:firstLine="360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  <w:bookmarkStart w:id="27" w:name="_Toc15570657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lastRenderedPageBreak/>
        <w:t>Gambar 5.4</w:t>
      </w:r>
      <w:bookmarkEnd w:id="27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</w:p>
    <w:p w14:paraId="3E8163CA" w14:textId="77777777" w:rsidR="007C420B" w:rsidRPr="007C420B" w:rsidRDefault="007C420B" w:rsidP="007C420B">
      <w:pPr>
        <w:spacing w:line="480" w:lineRule="auto"/>
        <w:ind w:left="720" w:firstLine="360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  <w:bookmarkStart w:id="28" w:name="_Toc15570658"/>
      <w:bookmarkStart w:id="29" w:name="_Hlk12647733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 xml:space="preserve">Lay Out </w:t>
      </w:r>
      <w:proofErr w:type="spellStart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>Empang</w:t>
      </w:r>
      <w:proofErr w:type="spellEnd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 xml:space="preserve"> Gurami</w:t>
      </w:r>
      <w:bookmarkStart w:id="30" w:name="_Hlk12647881"/>
      <w:bookmarkEnd w:id="28"/>
    </w:p>
    <w:bookmarkEnd w:id="29"/>
    <w:bookmarkEnd w:id="30"/>
    <w:p w14:paraId="04DE2104" w14:textId="77777777" w:rsidR="007C420B" w:rsidRPr="007C420B" w:rsidRDefault="007C420B" w:rsidP="007C420B">
      <w:r w:rsidRPr="007C420B">
        <w:rPr>
          <w:noProof/>
        </w:rPr>
        <w:drawing>
          <wp:inline distT="0" distB="0" distL="0" distR="0" wp14:anchorId="185DBA8C" wp14:editId="0779CCA0">
            <wp:extent cx="5295573" cy="7030085"/>
            <wp:effectExtent l="0" t="0" r="63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denah kolam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9778" cy="7062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547C1" w14:textId="77777777" w:rsidR="007C420B" w:rsidRPr="007C420B" w:rsidRDefault="007C420B" w:rsidP="007C420B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spellStart"/>
      <w:proofErr w:type="gram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mber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:</w:t>
      </w:r>
      <w:proofErr w:type="gram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mpang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ahun</w:t>
      </w:r>
      <w:proofErr w:type="spellEnd"/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2019</w:t>
      </w:r>
    </w:p>
    <w:p w14:paraId="57BEA4E2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br w:type="page"/>
      </w:r>
      <w:r w:rsidRPr="007C420B">
        <w:rPr>
          <w:rFonts w:ascii="Times New Roman" w:hAnsi="Times New Roman" w:cs="Times New Roman"/>
          <w:sz w:val="24"/>
          <w:szCs w:val="24"/>
        </w:rPr>
        <w:lastRenderedPageBreak/>
        <w:t xml:space="preserve">Pada Gambar 5.4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t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di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luas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325 m2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7C420B">
        <w:rPr>
          <w:rFonts w:ascii="Times New Roman" w:hAnsi="Times New Roman" w:cs="Times New Roman"/>
          <w:sz w:val="24"/>
          <w:szCs w:val="24"/>
        </w:rPr>
        <w:t>93 meter</w:t>
      </w:r>
      <w:proofErr w:type="gram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5 meter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inc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ambar </w:t>
      </w:r>
      <w:proofErr w:type="gramStart"/>
      <w:r w:rsidRPr="007C420B">
        <w:rPr>
          <w:rFonts w:ascii="Times New Roman" w:hAnsi="Times New Roman" w:cs="Times New Roman"/>
          <w:sz w:val="24"/>
          <w:szCs w:val="24"/>
        </w:rPr>
        <w:t>5.4 :</w:t>
      </w:r>
      <w:proofErr w:type="gramEnd"/>
    </w:p>
    <w:p w14:paraId="47C84FE9" w14:textId="77777777" w:rsidR="007C420B" w:rsidRPr="007C420B" w:rsidRDefault="007C420B" w:rsidP="007C420B">
      <w:pPr>
        <w:numPr>
          <w:ilvl w:val="0"/>
          <w:numId w:val="1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ambar 5.4 </w:t>
      </w:r>
    </w:p>
    <w:p w14:paraId="6AAE875E" w14:textId="77777777" w:rsidR="007C420B" w:rsidRPr="007C420B" w:rsidRDefault="007C420B" w:rsidP="007C420B">
      <w:pPr>
        <w:numPr>
          <w:ilvl w:val="0"/>
          <w:numId w:val="1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ambar 5.4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rlengka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bat-ob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unj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jalanny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.</w:t>
      </w:r>
    </w:p>
    <w:p w14:paraId="448C064D" w14:textId="77777777" w:rsidR="007C420B" w:rsidRPr="007C420B" w:rsidRDefault="007C420B" w:rsidP="007C420B">
      <w:pPr>
        <w:numPr>
          <w:ilvl w:val="0"/>
          <w:numId w:val="1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C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ingg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ja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proofErr w:type="gram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 di</w:t>
      </w:r>
      <w:proofErr w:type="gram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ambar 5.4</w:t>
      </w:r>
    </w:p>
    <w:p w14:paraId="4ADA9A0E" w14:textId="77777777" w:rsidR="007C420B" w:rsidRPr="007C420B" w:rsidRDefault="007C420B" w:rsidP="007C420B">
      <w:pPr>
        <w:numPr>
          <w:ilvl w:val="0"/>
          <w:numId w:val="1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ndar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gara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ambar 5.4</w:t>
      </w:r>
    </w:p>
    <w:p w14:paraId="3F54DC02" w14:textId="77777777" w:rsidR="007C420B" w:rsidRPr="007C420B" w:rsidRDefault="007C420B" w:rsidP="007C420B">
      <w:pPr>
        <w:numPr>
          <w:ilvl w:val="0"/>
          <w:numId w:val="1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E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s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30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uku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12 m</w:t>
      </w:r>
      <w:r w:rsidRPr="007C420B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7C420B">
        <w:rPr>
          <w:rFonts w:ascii="Times New Roman" w:hAnsi="Times New Roman" w:cs="Times New Roman"/>
          <w:sz w:val="24"/>
          <w:szCs w:val="24"/>
        </w:rPr>
        <w:t>4 meter</w:t>
      </w:r>
      <w:proofErr w:type="gram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3 meter. </w:t>
      </w:r>
    </w:p>
    <w:p w14:paraId="35891929" w14:textId="77777777" w:rsidR="007C420B" w:rsidRPr="007C420B" w:rsidRDefault="007C420B" w:rsidP="007C420B">
      <w:pPr>
        <w:numPr>
          <w:ilvl w:val="0"/>
          <w:numId w:val="1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Gambar </w:t>
      </w:r>
      <w:r w:rsidRPr="007C42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3041309" wp14:editId="1E5AEDC1">
            <wp:extent cx="289560" cy="28956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himizu_shimizu-pc375bit-pompa-air-jet---tabung_full02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289560" cy="28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omp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i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gai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s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i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s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.</w:t>
      </w:r>
    </w:p>
    <w:p w14:paraId="67970AF7" w14:textId="77777777" w:rsidR="007C420B" w:rsidRPr="007C420B" w:rsidRDefault="007C420B" w:rsidP="007C420B">
      <w:pPr>
        <w:numPr>
          <w:ilvl w:val="0"/>
          <w:numId w:val="1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Gambar </w:t>
      </w:r>
      <w:r w:rsidRPr="007C42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15FC268" wp14:editId="71B1D995">
            <wp:extent cx="297180" cy="297180"/>
            <wp:effectExtent l="0" t="0" r="7620" b="762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general_general-wp-20-pompa-air-alkon--2-inch-_full04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180" cy="29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si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ghisap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i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lam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mbesar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ikan</w:t>
      </w:r>
      <w:proofErr w:type="spellEnd"/>
    </w:p>
    <w:p w14:paraId="288C941A" w14:textId="77777777" w:rsidR="007C420B" w:rsidRPr="007C420B" w:rsidRDefault="007C420B" w:rsidP="007C420B">
      <w:pPr>
        <w:numPr>
          <w:ilvl w:val="0"/>
          <w:numId w:val="16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war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uni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r w:rsidRPr="007C420B">
        <w:rPr>
          <w:rFonts w:ascii="Times New Roman" w:hAnsi="Times New Roman" w:cs="Times New Roman"/>
          <w:color w:val="FFFF00"/>
          <w:sz w:val="24"/>
          <w:szCs w:val="24"/>
        </w:rPr>
        <w:t xml:space="preserve">---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i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omp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i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nyedot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ir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o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.</w:t>
      </w:r>
    </w:p>
    <w:p w14:paraId="341A7247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lay out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ngun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lay out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Gambar 5.5</w:t>
      </w:r>
    </w:p>
    <w:p w14:paraId="4D3C06DB" w14:textId="77777777" w:rsidR="007C420B" w:rsidRDefault="007C420B">
      <w:pPr>
        <w:rPr>
          <w:rFonts w:ascii="Times New Roman" w:hAnsi="Times New Roman" w:cs="Times New Roman"/>
          <w:b/>
          <w:sz w:val="24"/>
          <w:szCs w:val="24"/>
          <w:lang w:val="en-ID"/>
        </w:rPr>
      </w:pPr>
      <w:bookmarkStart w:id="31" w:name="_Toc15570659"/>
      <w:r>
        <w:rPr>
          <w:rFonts w:ascii="Times New Roman" w:hAnsi="Times New Roman" w:cs="Times New Roman"/>
          <w:b/>
          <w:sz w:val="24"/>
          <w:szCs w:val="24"/>
          <w:lang w:val="en-ID"/>
        </w:rPr>
        <w:br w:type="page"/>
      </w:r>
    </w:p>
    <w:p w14:paraId="759ED68C" w14:textId="5B43A5C9" w:rsidR="007C420B" w:rsidRPr="007C420B" w:rsidRDefault="007C420B" w:rsidP="007C420B">
      <w:pPr>
        <w:spacing w:line="480" w:lineRule="auto"/>
        <w:ind w:left="720" w:firstLine="360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lastRenderedPageBreak/>
        <w:t>Gambar 5.5</w:t>
      </w:r>
      <w:bookmarkEnd w:id="31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</w:p>
    <w:p w14:paraId="6999A102" w14:textId="77777777" w:rsidR="007C420B" w:rsidRPr="007C420B" w:rsidRDefault="007C420B" w:rsidP="007C420B">
      <w:pPr>
        <w:spacing w:line="480" w:lineRule="auto"/>
        <w:ind w:left="720" w:firstLine="360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  <w:bookmarkStart w:id="32" w:name="_Toc15570660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 xml:space="preserve">Lay Out Kantor </w:t>
      </w:r>
      <w:proofErr w:type="spellStart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>Empang</w:t>
      </w:r>
      <w:proofErr w:type="spellEnd"/>
      <w:r w:rsidRPr="007C420B">
        <w:rPr>
          <w:rFonts w:ascii="Times New Roman" w:hAnsi="Times New Roman" w:cs="Times New Roman"/>
          <w:b/>
          <w:sz w:val="24"/>
          <w:szCs w:val="24"/>
          <w:lang w:val="en-ID"/>
        </w:rPr>
        <w:t xml:space="preserve"> Gurami</w:t>
      </w:r>
      <w:bookmarkEnd w:id="32"/>
    </w:p>
    <w:p w14:paraId="45C2B626" w14:textId="77777777" w:rsidR="007C420B" w:rsidRPr="007C420B" w:rsidRDefault="007C420B" w:rsidP="007C420B">
      <w:pPr>
        <w:spacing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C420B">
        <w:rPr>
          <w:noProof/>
        </w:rPr>
        <w:drawing>
          <wp:inline distT="0" distB="0" distL="0" distR="0" wp14:anchorId="4EF5261C" wp14:editId="2DC3D91D">
            <wp:extent cx="5731510" cy="4057650"/>
            <wp:effectExtent l="0" t="0" r="254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D2A346" w14:textId="77777777" w:rsidR="007C420B" w:rsidRPr="007C420B" w:rsidRDefault="007C420B" w:rsidP="007C420B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7C420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,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019</w:t>
      </w:r>
    </w:p>
    <w:p w14:paraId="00CE9B9C" w14:textId="77777777" w:rsidR="007C420B" w:rsidRPr="007C420B" w:rsidRDefault="007C420B" w:rsidP="007C420B">
      <w:pPr>
        <w:spacing w:line="48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C420B">
        <w:rPr>
          <w:rFonts w:ascii="Times New Roman" w:hAnsi="Times New Roman" w:cs="Times New Roman"/>
          <w:sz w:val="24"/>
          <w:szCs w:val="24"/>
        </w:rPr>
        <w:t xml:space="preserve">Pada Gambar 5.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ta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dir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luas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325 m2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7C420B">
        <w:rPr>
          <w:rFonts w:ascii="Times New Roman" w:hAnsi="Times New Roman" w:cs="Times New Roman"/>
          <w:sz w:val="24"/>
          <w:szCs w:val="24"/>
        </w:rPr>
        <w:t>93 meter</w:t>
      </w:r>
      <w:proofErr w:type="gram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25 meter.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rinc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ambar 5.5:</w:t>
      </w:r>
    </w:p>
    <w:p w14:paraId="113467B9" w14:textId="77777777" w:rsidR="007C420B" w:rsidRPr="007C420B" w:rsidRDefault="007C420B" w:rsidP="007C420B">
      <w:pPr>
        <w:numPr>
          <w:ilvl w:val="0"/>
          <w:numId w:val="1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Gambar 5.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int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Emp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urami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elu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27BD297" w14:textId="77777777" w:rsidR="007C420B" w:rsidRPr="007C420B" w:rsidRDefault="007C420B" w:rsidP="007C420B">
      <w:pPr>
        <w:numPr>
          <w:ilvl w:val="0"/>
          <w:numId w:val="1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B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Gambar 5.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sof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uduk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ntri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.</w:t>
      </w:r>
    </w:p>
    <w:p w14:paraId="034ABA8C" w14:textId="77777777" w:rsidR="007C420B" w:rsidRPr="007C420B" w:rsidRDefault="007C420B" w:rsidP="007C420B">
      <w:pPr>
        <w:numPr>
          <w:ilvl w:val="0"/>
          <w:numId w:val="1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lastRenderedPageBreak/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C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Gambar 5.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j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ant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leta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awa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.</w:t>
      </w:r>
    </w:p>
    <w:p w14:paraId="64E333DC" w14:textId="77777777" w:rsidR="007C420B" w:rsidRPr="007C420B" w:rsidRDefault="007C420B" w:rsidP="007C420B">
      <w:pPr>
        <w:numPr>
          <w:ilvl w:val="0"/>
          <w:numId w:val="1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Gambar 5.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j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.</w:t>
      </w:r>
    </w:p>
    <w:p w14:paraId="7B495A72" w14:textId="77777777" w:rsidR="007C420B" w:rsidRPr="007C420B" w:rsidRDefault="007C420B" w:rsidP="007C420B">
      <w:pPr>
        <w:numPr>
          <w:ilvl w:val="0"/>
          <w:numId w:val="1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E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Gambar 5.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uduk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urs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naje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.</w:t>
      </w:r>
    </w:p>
    <w:p w14:paraId="481FC691" w14:textId="77777777" w:rsidR="007C420B" w:rsidRPr="007C420B" w:rsidRDefault="007C420B" w:rsidP="007C420B">
      <w:pPr>
        <w:numPr>
          <w:ilvl w:val="0"/>
          <w:numId w:val="1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F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Gambar 5.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alas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lant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rpet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ej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manaje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.</w:t>
      </w:r>
    </w:p>
    <w:p w14:paraId="06118BF6" w14:textId="77777777" w:rsidR="007C420B" w:rsidRPr="007C420B" w:rsidRDefault="007C420B" w:rsidP="007C420B">
      <w:pPr>
        <w:numPr>
          <w:ilvl w:val="0"/>
          <w:numId w:val="17"/>
        </w:numPr>
        <w:spacing w:line="48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G yang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tergambark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pada Gambar 5.5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bunga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hiasan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420B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7C420B">
        <w:rPr>
          <w:rFonts w:ascii="Times New Roman" w:hAnsi="Times New Roman" w:cs="Times New Roman"/>
          <w:sz w:val="24"/>
          <w:szCs w:val="24"/>
        </w:rPr>
        <w:t>.</w:t>
      </w:r>
    </w:p>
    <w:p w14:paraId="525B95D0" w14:textId="77777777" w:rsidR="00D5611C" w:rsidRDefault="00D5611C">
      <w:bookmarkStart w:id="33" w:name="_GoBack"/>
      <w:bookmarkEnd w:id="33"/>
    </w:p>
    <w:sectPr w:rsidR="00D5611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C7B5A4" w14:textId="77777777" w:rsidR="00B03267" w:rsidRDefault="00B03267" w:rsidP="007C420B">
      <w:pPr>
        <w:spacing w:after="0" w:line="240" w:lineRule="auto"/>
      </w:pPr>
      <w:r>
        <w:separator/>
      </w:r>
    </w:p>
  </w:endnote>
  <w:endnote w:type="continuationSeparator" w:id="0">
    <w:p w14:paraId="59E3A77E" w14:textId="77777777" w:rsidR="00B03267" w:rsidRDefault="00B03267" w:rsidP="007C42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6794743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14:paraId="09758AE5" w14:textId="221207DF" w:rsidR="007C420B" w:rsidRPr="007C420B" w:rsidRDefault="007C420B">
        <w:pPr>
          <w:pStyle w:val="Footer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C420B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C420B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7C420B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C420B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7C420B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2B9E0CE9" w14:textId="77777777" w:rsidR="007C420B" w:rsidRDefault="007C420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FAB764" w14:textId="77777777" w:rsidR="00B03267" w:rsidRDefault="00B03267" w:rsidP="007C420B">
      <w:pPr>
        <w:spacing w:after="0" w:line="240" w:lineRule="auto"/>
      </w:pPr>
      <w:r>
        <w:separator/>
      </w:r>
    </w:p>
  </w:footnote>
  <w:footnote w:type="continuationSeparator" w:id="0">
    <w:p w14:paraId="3E5B541A" w14:textId="77777777" w:rsidR="00B03267" w:rsidRDefault="00B03267" w:rsidP="007C420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FC23D9"/>
    <w:multiLevelType w:val="hybridMultilevel"/>
    <w:tmpl w:val="079C4A26"/>
    <w:lvl w:ilvl="0" w:tplc="38090019">
      <w:start w:val="1"/>
      <w:numFmt w:val="lowerLetter"/>
      <w:lvlText w:val="%1."/>
      <w:lvlJc w:val="left"/>
      <w:pPr>
        <w:ind w:left="2160" w:hanging="360"/>
      </w:pPr>
    </w:lvl>
    <w:lvl w:ilvl="1" w:tplc="38090019">
      <w:start w:val="1"/>
      <w:numFmt w:val="lowerLetter"/>
      <w:lvlText w:val="%2."/>
      <w:lvlJc w:val="left"/>
      <w:pPr>
        <w:ind w:left="2880" w:hanging="360"/>
      </w:pPr>
    </w:lvl>
    <w:lvl w:ilvl="2" w:tplc="3809001B">
      <w:start w:val="1"/>
      <w:numFmt w:val="lowerRoman"/>
      <w:lvlText w:val="%3."/>
      <w:lvlJc w:val="right"/>
      <w:pPr>
        <w:ind w:left="3600" w:hanging="180"/>
      </w:pPr>
    </w:lvl>
    <w:lvl w:ilvl="3" w:tplc="3809000F">
      <w:start w:val="1"/>
      <w:numFmt w:val="decimal"/>
      <w:lvlText w:val="%4."/>
      <w:lvlJc w:val="left"/>
      <w:pPr>
        <w:ind w:left="4320" w:hanging="360"/>
      </w:pPr>
    </w:lvl>
    <w:lvl w:ilvl="4" w:tplc="38090019">
      <w:start w:val="1"/>
      <w:numFmt w:val="lowerLetter"/>
      <w:lvlText w:val="%5."/>
      <w:lvlJc w:val="left"/>
      <w:pPr>
        <w:ind w:left="5040" w:hanging="360"/>
      </w:pPr>
    </w:lvl>
    <w:lvl w:ilvl="5" w:tplc="3809001B">
      <w:start w:val="1"/>
      <w:numFmt w:val="lowerRoman"/>
      <w:lvlText w:val="%6."/>
      <w:lvlJc w:val="right"/>
      <w:pPr>
        <w:ind w:left="5760" w:hanging="180"/>
      </w:pPr>
    </w:lvl>
    <w:lvl w:ilvl="6" w:tplc="3809000F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0E545832"/>
    <w:multiLevelType w:val="hybridMultilevel"/>
    <w:tmpl w:val="82928E16"/>
    <w:lvl w:ilvl="0" w:tplc="3809000F">
      <w:start w:val="1"/>
      <w:numFmt w:val="decimal"/>
      <w:lvlText w:val="%1."/>
      <w:lvlJc w:val="left"/>
      <w:pPr>
        <w:ind w:left="1800" w:hanging="360"/>
      </w:p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1C1215E3"/>
    <w:multiLevelType w:val="hybridMultilevel"/>
    <w:tmpl w:val="0A5CECE0"/>
    <w:lvl w:ilvl="0" w:tplc="3809000F">
      <w:start w:val="1"/>
      <w:numFmt w:val="decimal"/>
      <w:lvlText w:val="%1."/>
      <w:lvlJc w:val="left"/>
      <w:pPr>
        <w:ind w:left="1800" w:hanging="360"/>
      </w:p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22D206EF"/>
    <w:multiLevelType w:val="hybridMultilevel"/>
    <w:tmpl w:val="35345D24"/>
    <w:lvl w:ilvl="0" w:tplc="3809000F">
      <w:start w:val="1"/>
      <w:numFmt w:val="decimal"/>
      <w:lvlText w:val="%1."/>
      <w:lvlJc w:val="left"/>
      <w:pPr>
        <w:ind w:left="1800" w:hanging="360"/>
      </w:p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23104891"/>
    <w:multiLevelType w:val="hybridMultilevel"/>
    <w:tmpl w:val="DFC4E240"/>
    <w:lvl w:ilvl="0" w:tplc="38090019">
      <w:start w:val="1"/>
      <w:numFmt w:val="lowerLetter"/>
      <w:lvlText w:val="%1."/>
      <w:lvlJc w:val="left"/>
      <w:pPr>
        <w:ind w:left="2160" w:hanging="360"/>
      </w:pPr>
    </w:lvl>
    <w:lvl w:ilvl="1" w:tplc="38090019">
      <w:start w:val="1"/>
      <w:numFmt w:val="lowerLetter"/>
      <w:lvlText w:val="%2."/>
      <w:lvlJc w:val="left"/>
      <w:pPr>
        <w:ind w:left="2880" w:hanging="360"/>
      </w:pPr>
    </w:lvl>
    <w:lvl w:ilvl="2" w:tplc="3809001B">
      <w:start w:val="1"/>
      <w:numFmt w:val="lowerRoman"/>
      <w:lvlText w:val="%3."/>
      <w:lvlJc w:val="right"/>
      <w:pPr>
        <w:ind w:left="3600" w:hanging="180"/>
      </w:pPr>
    </w:lvl>
    <w:lvl w:ilvl="3" w:tplc="3809000F">
      <w:start w:val="1"/>
      <w:numFmt w:val="decimal"/>
      <w:lvlText w:val="%4."/>
      <w:lvlJc w:val="left"/>
      <w:pPr>
        <w:ind w:left="4320" w:hanging="360"/>
      </w:pPr>
    </w:lvl>
    <w:lvl w:ilvl="4" w:tplc="38090019">
      <w:start w:val="1"/>
      <w:numFmt w:val="lowerLetter"/>
      <w:lvlText w:val="%5."/>
      <w:lvlJc w:val="left"/>
      <w:pPr>
        <w:ind w:left="5040" w:hanging="360"/>
      </w:pPr>
    </w:lvl>
    <w:lvl w:ilvl="5" w:tplc="3809001B">
      <w:start w:val="1"/>
      <w:numFmt w:val="lowerRoman"/>
      <w:lvlText w:val="%6."/>
      <w:lvlJc w:val="right"/>
      <w:pPr>
        <w:ind w:left="5760" w:hanging="180"/>
      </w:pPr>
    </w:lvl>
    <w:lvl w:ilvl="6" w:tplc="3809000F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 w15:restartNumberingAfterBreak="0">
    <w:nsid w:val="257954F3"/>
    <w:multiLevelType w:val="hybridMultilevel"/>
    <w:tmpl w:val="EA72D614"/>
    <w:lvl w:ilvl="0" w:tplc="38090015">
      <w:start w:val="1"/>
      <w:numFmt w:val="upp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B9D56A3"/>
    <w:multiLevelType w:val="hybridMultilevel"/>
    <w:tmpl w:val="AA609366"/>
    <w:lvl w:ilvl="0" w:tplc="38090019">
      <w:start w:val="1"/>
      <w:numFmt w:val="lowerLetter"/>
      <w:lvlText w:val="%1."/>
      <w:lvlJc w:val="left"/>
      <w:pPr>
        <w:ind w:left="2520" w:hanging="360"/>
      </w:pPr>
    </w:lvl>
    <w:lvl w:ilvl="1" w:tplc="38090019" w:tentative="1">
      <w:start w:val="1"/>
      <w:numFmt w:val="lowerLetter"/>
      <w:lvlText w:val="%2."/>
      <w:lvlJc w:val="left"/>
      <w:pPr>
        <w:ind w:left="3240" w:hanging="360"/>
      </w:pPr>
    </w:lvl>
    <w:lvl w:ilvl="2" w:tplc="3809001B" w:tentative="1">
      <w:start w:val="1"/>
      <w:numFmt w:val="lowerRoman"/>
      <w:lvlText w:val="%3."/>
      <w:lvlJc w:val="right"/>
      <w:pPr>
        <w:ind w:left="3960" w:hanging="180"/>
      </w:pPr>
    </w:lvl>
    <w:lvl w:ilvl="3" w:tplc="3809000F" w:tentative="1">
      <w:start w:val="1"/>
      <w:numFmt w:val="decimal"/>
      <w:lvlText w:val="%4."/>
      <w:lvlJc w:val="left"/>
      <w:pPr>
        <w:ind w:left="4680" w:hanging="360"/>
      </w:pPr>
    </w:lvl>
    <w:lvl w:ilvl="4" w:tplc="38090019" w:tentative="1">
      <w:start w:val="1"/>
      <w:numFmt w:val="lowerLetter"/>
      <w:lvlText w:val="%5."/>
      <w:lvlJc w:val="left"/>
      <w:pPr>
        <w:ind w:left="5400" w:hanging="360"/>
      </w:pPr>
    </w:lvl>
    <w:lvl w:ilvl="5" w:tplc="3809001B" w:tentative="1">
      <w:start w:val="1"/>
      <w:numFmt w:val="lowerRoman"/>
      <w:lvlText w:val="%6."/>
      <w:lvlJc w:val="right"/>
      <w:pPr>
        <w:ind w:left="6120" w:hanging="180"/>
      </w:pPr>
    </w:lvl>
    <w:lvl w:ilvl="6" w:tplc="3809000F" w:tentative="1">
      <w:start w:val="1"/>
      <w:numFmt w:val="decimal"/>
      <w:lvlText w:val="%7."/>
      <w:lvlJc w:val="left"/>
      <w:pPr>
        <w:ind w:left="6840" w:hanging="360"/>
      </w:pPr>
    </w:lvl>
    <w:lvl w:ilvl="7" w:tplc="38090019" w:tentative="1">
      <w:start w:val="1"/>
      <w:numFmt w:val="lowerLetter"/>
      <w:lvlText w:val="%8."/>
      <w:lvlJc w:val="left"/>
      <w:pPr>
        <w:ind w:left="7560" w:hanging="360"/>
      </w:pPr>
    </w:lvl>
    <w:lvl w:ilvl="8" w:tplc="38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7" w15:restartNumberingAfterBreak="0">
    <w:nsid w:val="2EEF34E5"/>
    <w:multiLevelType w:val="hybridMultilevel"/>
    <w:tmpl w:val="CAAA5844"/>
    <w:lvl w:ilvl="0" w:tplc="38090019">
      <w:start w:val="1"/>
      <w:numFmt w:val="lowerLetter"/>
      <w:lvlText w:val="%1."/>
      <w:lvlJc w:val="left"/>
      <w:pPr>
        <w:ind w:left="2520" w:hanging="360"/>
      </w:pPr>
    </w:lvl>
    <w:lvl w:ilvl="1" w:tplc="38090019" w:tentative="1">
      <w:start w:val="1"/>
      <w:numFmt w:val="lowerLetter"/>
      <w:lvlText w:val="%2."/>
      <w:lvlJc w:val="left"/>
      <w:pPr>
        <w:ind w:left="3240" w:hanging="360"/>
      </w:pPr>
    </w:lvl>
    <w:lvl w:ilvl="2" w:tplc="3809001B" w:tentative="1">
      <w:start w:val="1"/>
      <w:numFmt w:val="lowerRoman"/>
      <w:lvlText w:val="%3."/>
      <w:lvlJc w:val="right"/>
      <w:pPr>
        <w:ind w:left="3960" w:hanging="180"/>
      </w:pPr>
    </w:lvl>
    <w:lvl w:ilvl="3" w:tplc="3809000F" w:tentative="1">
      <w:start w:val="1"/>
      <w:numFmt w:val="decimal"/>
      <w:lvlText w:val="%4."/>
      <w:lvlJc w:val="left"/>
      <w:pPr>
        <w:ind w:left="4680" w:hanging="360"/>
      </w:pPr>
    </w:lvl>
    <w:lvl w:ilvl="4" w:tplc="38090019" w:tentative="1">
      <w:start w:val="1"/>
      <w:numFmt w:val="lowerLetter"/>
      <w:lvlText w:val="%5."/>
      <w:lvlJc w:val="left"/>
      <w:pPr>
        <w:ind w:left="5400" w:hanging="360"/>
      </w:pPr>
    </w:lvl>
    <w:lvl w:ilvl="5" w:tplc="3809001B" w:tentative="1">
      <w:start w:val="1"/>
      <w:numFmt w:val="lowerRoman"/>
      <w:lvlText w:val="%6."/>
      <w:lvlJc w:val="right"/>
      <w:pPr>
        <w:ind w:left="6120" w:hanging="180"/>
      </w:pPr>
    </w:lvl>
    <w:lvl w:ilvl="6" w:tplc="3809000F" w:tentative="1">
      <w:start w:val="1"/>
      <w:numFmt w:val="decimal"/>
      <w:lvlText w:val="%7."/>
      <w:lvlJc w:val="left"/>
      <w:pPr>
        <w:ind w:left="6840" w:hanging="360"/>
      </w:pPr>
    </w:lvl>
    <w:lvl w:ilvl="7" w:tplc="38090019" w:tentative="1">
      <w:start w:val="1"/>
      <w:numFmt w:val="lowerLetter"/>
      <w:lvlText w:val="%8."/>
      <w:lvlJc w:val="left"/>
      <w:pPr>
        <w:ind w:left="7560" w:hanging="360"/>
      </w:pPr>
    </w:lvl>
    <w:lvl w:ilvl="8" w:tplc="38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8" w15:restartNumberingAfterBreak="0">
    <w:nsid w:val="31042C63"/>
    <w:multiLevelType w:val="hybridMultilevel"/>
    <w:tmpl w:val="60D08ABC"/>
    <w:lvl w:ilvl="0" w:tplc="3809000F">
      <w:start w:val="1"/>
      <w:numFmt w:val="decimal"/>
      <w:lvlText w:val="%1."/>
      <w:lvlJc w:val="left"/>
      <w:pPr>
        <w:ind w:left="1800" w:hanging="360"/>
      </w:p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9" w15:restartNumberingAfterBreak="0">
    <w:nsid w:val="3C484DEF"/>
    <w:multiLevelType w:val="hybridMultilevel"/>
    <w:tmpl w:val="60D08ABC"/>
    <w:lvl w:ilvl="0" w:tplc="3809000F">
      <w:start w:val="1"/>
      <w:numFmt w:val="decimal"/>
      <w:lvlText w:val="%1."/>
      <w:lvlJc w:val="left"/>
      <w:pPr>
        <w:ind w:left="1800" w:hanging="360"/>
      </w:p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41AC18FC"/>
    <w:multiLevelType w:val="hybridMultilevel"/>
    <w:tmpl w:val="DFC4E240"/>
    <w:lvl w:ilvl="0" w:tplc="38090019">
      <w:start w:val="1"/>
      <w:numFmt w:val="lowerLetter"/>
      <w:lvlText w:val="%1."/>
      <w:lvlJc w:val="left"/>
      <w:pPr>
        <w:ind w:left="2160" w:hanging="360"/>
      </w:pPr>
    </w:lvl>
    <w:lvl w:ilvl="1" w:tplc="38090019">
      <w:start w:val="1"/>
      <w:numFmt w:val="lowerLetter"/>
      <w:lvlText w:val="%2."/>
      <w:lvlJc w:val="left"/>
      <w:pPr>
        <w:ind w:left="2880" w:hanging="360"/>
      </w:pPr>
    </w:lvl>
    <w:lvl w:ilvl="2" w:tplc="3809001B">
      <w:start w:val="1"/>
      <w:numFmt w:val="lowerRoman"/>
      <w:lvlText w:val="%3."/>
      <w:lvlJc w:val="right"/>
      <w:pPr>
        <w:ind w:left="3600" w:hanging="180"/>
      </w:pPr>
    </w:lvl>
    <w:lvl w:ilvl="3" w:tplc="3809000F">
      <w:start w:val="1"/>
      <w:numFmt w:val="decimal"/>
      <w:lvlText w:val="%4."/>
      <w:lvlJc w:val="left"/>
      <w:pPr>
        <w:ind w:left="4320" w:hanging="360"/>
      </w:pPr>
    </w:lvl>
    <w:lvl w:ilvl="4" w:tplc="38090019">
      <w:start w:val="1"/>
      <w:numFmt w:val="lowerLetter"/>
      <w:lvlText w:val="%5."/>
      <w:lvlJc w:val="left"/>
      <w:pPr>
        <w:ind w:left="5040" w:hanging="360"/>
      </w:pPr>
    </w:lvl>
    <w:lvl w:ilvl="5" w:tplc="3809001B">
      <w:start w:val="1"/>
      <w:numFmt w:val="lowerRoman"/>
      <w:lvlText w:val="%6."/>
      <w:lvlJc w:val="right"/>
      <w:pPr>
        <w:ind w:left="5760" w:hanging="180"/>
      </w:pPr>
    </w:lvl>
    <w:lvl w:ilvl="6" w:tplc="3809000F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1" w15:restartNumberingAfterBreak="0">
    <w:nsid w:val="54CA08B1"/>
    <w:multiLevelType w:val="hybridMultilevel"/>
    <w:tmpl w:val="079C4A26"/>
    <w:lvl w:ilvl="0" w:tplc="38090019">
      <w:start w:val="1"/>
      <w:numFmt w:val="lowerLetter"/>
      <w:lvlText w:val="%1."/>
      <w:lvlJc w:val="left"/>
      <w:pPr>
        <w:ind w:left="2160" w:hanging="360"/>
      </w:pPr>
    </w:lvl>
    <w:lvl w:ilvl="1" w:tplc="38090019">
      <w:start w:val="1"/>
      <w:numFmt w:val="lowerLetter"/>
      <w:lvlText w:val="%2."/>
      <w:lvlJc w:val="left"/>
      <w:pPr>
        <w:ind w:left="2880" w:hanging="360"/>
      </w:pPr>
    </w:lvl>
    <w:lvl w:ilvl="2" w:tplc="3809001B">
      <w:start w:val="1"/>
      <w:numFmt w:val="lowerRoman"/>
      <w:lvlText w:val="%3."/>
      <w:lvlJc w:val="right"/>
      <w:pPr>
        <w:ind w:left="3600" w:hanging="180"/>
      </w:pPr>
    </w:lvl>
    <w:lvl w:ilvl="3" w:tplc="3809000F">
      <w:start w:val="1"/>
      <w:numFmt w:val="decimal"/>
      <w:lvlText w:val="%4."/>
      <w:lvlJc w:val="left"/>
      <w:pPr>
        <w:ind w:left="4320" w:hanging="360"/>
      </w:pPr>
    </w:lvl>
    <w:lvl w:ilvl="4" w:tplc="38090019">
      <w:start w:val="1"/>
      <w:numFmt w:val="lowerLetter"/>
      <w:lvlText w:val="%5."/>
      <w:lvlJc w:val="left"/>
      <w:pPr>
        <w:ind w:left="5040" w:hanging="360"/>
      </w:pPr>
    </w:lvl>
    <w:lvl w:ilvl="5" w:tplc="3809001B">
      <w:start w:val="1"/>
      <w:numFmt w:val="lowerRoman"/>
      <w:lvlText w:val="%6."/>
      <w:lvlJc w:val="right"/>
      <w:pPr>
        <w:ind w:left="5760" w:hanging="180"/>
      </w:pPr>
    </w:lvl>
    <w:lvl w:ilvl="6" w:tplc="3809000F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2" w15:restartNumberingAfterBreak="0">
    <w:nsid w:val="56AA085E"/>
    <w:multiLevelType w:val="hybridMultilevel"/>
    <w:tmpl w:val="079C4A26"/>
    <w:lvl w:ilvl="0" w:tplc="38090019">
      <w:start w:val="1"/>
      <w:numFmt w:val="lowerLetter"/>
      <w:lvlText w:val="%1."/>
      <w:lvlJc w:val="left"/>
      <w:pPr>
        <w:ind w:left="2160" w:hanging="360"/>
      </w:pPr>
    </w:lvl>
    <w:lvl w:ilvl="1" w:tplc="38090019">
      <w:start w:val="1"/>
      <w:numFmt w:val="lowerLetter"/>
      <w:lvlText w:val="%2."/>
      <w:lvlJc w:val="left"/>
      <w:pPr>
        <w:ind w:left="2880" w:hanging="360"/>
      </w:pPr>
    </w:lvl>
    <w:lvl w:ilvl="2" w:tplc="3809001B">
      <w:start w:val="1"/>
      <w:numFmt w:val="lowerRoman"/>
      <w:lvlText w:val="%3."/>
      <w:lvlJc w:val="right"/>
      <w:pPr>
        <w:ind w:left="3600" w:hanging="180"/>
      </w:pPr>
    </w:lvl>
    <w:lvl w:ilvl="3" w:tplc="3809000F">
      <w:start w:val="1"/>
      <w:numFmt w:val="decimal"/>
      <w:lvlText w:val="%4."/>
      <w:lvlJc w:val="left"/>
      <w:pPr>
        <w:ind w:left="4320" w:hanging="360"/>
      </w:pPr>
    </w:lvl>
    <w:lvl w:ilvl="4" w:tplc="38090019">
      <w:start w:val="1"/>
      <w:numFmt w:val="lowerLetter"/>
      <w:lvlText w:val="%5."/>
      <w:lvlJc w:val="left"/>
      <w:pPr>
        <w:ind w:left="5040" w:hanging="360"/>
      </w:pPr>
    </w:lvl>
    <w:lvl w:ilvl="5" w:tplc="3809001B">
      <w:start w:val="1"/>
      <w:numFmt w:val="lowerRoman"/>
      <w:lvlText w:val="%6."/>
      <w:lvlJc w:val="right"/>
      <w:pPr>
        <w:ind w:left="5760" w:hanging="180"/>
      </w:pPr>
    </w:lvl>
    <w:lvl w:ilvl="6" w:tplc="3809000F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 w15:restartNumberingAfterBreak="0">
    <w:nsid w:val="573C5FB7"/>
    <w:multiLevelType w:val="hybridMultilevel"/>
    <w:tmpl w:val="608C7978"/>
    <w:lvl w:ilvl="0" w:tplc="3809000F">
      <w:start w:val="1"/>
      <w:numFmt w:val="decimal"/>
      <w:lvlText w:val="%1."/>
      <w:lvlJc w:val="left"/>
      <w:pPr>
        <w:ind w:left="1800" w:hanging="360"/>
      </w:p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 w15:restartNumberingAfterBreak="0">
    <w:nsid w:val="5F5045A9"/>
    <w:multiLevelType w:val="hybridMultilevel"/>
    <w:tmpl w:val="079C4A26"/>
    <w:lvl w:ilvl="0" w:tplc="38090019">
      <w:start w:val="1"/>
      <w:numFmt w:val="lowerLetter"/>
      <w:lvlText w:val="%1."/>
      <w:lvlJc w:val="left"/>
      <w:pPr>
        <w:ind w:left="2160" w:hanging="360"/>
      </w:pPr>
    </w:lvl>
    <w:lvl w:ilvl="1" w:tplc="38090019">
      <w:start w:val="1"/>
      <w:numFmt w:val="lowerLetter"/>
      <w:lvlText w:val="%2."/>
      <w:lvlJc w:val="left"/>
      <w:pPr>
        <w:ind w:left="2880" w:hanging="360"/>
      </w:pPr>
    </w:lvl>
    <w:lvl w:ilvl="2" w:tplc="3809001B">
      <w:start w:val="1"/>
      <w:numFmt w:val="lowerRoman"/>
      <w:lvlText w:val="%3."/>
      <w:lvlJc w:val="right"/>
      <w:pPr>
        <w:ind w:left="3600" w:hanging="180"/>
      </w:pPr>
    </w:lvl>
    <w:lvl w:ilvl="3" w:tplc="3809000F">
      <w:start w:val="1"/>
      <w:numFmt w:val="decimal"/>
      <w:lvlText w:val="%4."/>
      <w:lvlJc w:val="left"/>
      <w:pPr>
        <w:ind w:left="4320" w:hanging="360"/>
      </w:pPr>
    </w:lvl>
    <w:lvl w:ilvl="4" w:tplc="38090019">
      <w:start w:val="1"/>
      <w:numFmt w:val="lowerLetter"/>
      <w:lvlText w:val="%5."/>
      <w:lvlJc w:val="left"/>
      <w:pPr>
        <w:ind w:left="5040" w:hanging="360"/>
      </w:pPr>
    </w:lvl>
    <w:lvl w:ilvl="5" w:tplc="3809001B">
      <w:start w:val="1"/>
      <w:numFmt w:val="lowerRoman"/>
      <w:lvlText w:val="%6."/>
      <w:lvlJc w:val="right"/>
      <w:pPr>
        <w:ind w:left="5760" w:hanging="180"/>
      </w:pPr>
    </w:lvl>
    <w:lvl w:ilvl="6" w:tplc="3809000F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5" w15:restartNumberingAfterBreak="0">
    <w:nsid w:val="72882C41"/>
    <w:multiLevelType w:val="hybridMultilevel"/>
    <w:tmpl w:val="074684C2"/>
    <w:lvl w:ilvl="0" w:tplc="38090019">
      <w:start w:val="1"/>
      <w:numFmt w:val="lowerLetter"/>
      <w:lvlText w:val="%1."/>
      <w:lvlJc w:val="left"/>
      <w:pPr>
        <w:ind w:left="2520" w:hanging="360"/>
      </w:pPr>
    </w:lvl>
    <w:lvl w:ilvl="1" w:tplc="38090019" w:tentative="1">
      <w:start w:val="1"/>
      <w:numFmt w:val="lowerLetter"/>
      <w:lvlText w:val="%2."/>
      <w:lvlJc w:val="left"/>
      <w:pPr>
        <w:ind w:left="3240" w:hanging="360"/>
      </w:pPr>
    </w:lvl>
    <w:lvl w:ilvl="2" w:tplc="3809001B" w:tentative="1">
      <w:start w:val="1"/>
      <w:numFmt w:val="lowerRoman"/>
      <w:lvlText w:val="%3."/>
      <w:lvlJc w:val="right"/>
      <w:pPr>
        <w:ind w:left="3960" w:hanging="180"/>
      </w:pPr>
    </w:lvl>
    <w:lvl w:ilvl="3" w:tplc="3809000F" w:tentative="1">
      <w:start w:val="1"/>
      <w:numFmt w:val="decimal"/>
      <w:lvlText w:val="%4."/>
      <w:lvlJc w:val="left"/>
      <w:pPr>
        <w:ind w:left="4680" w:hanging="360"/>
      </w:pPr>
    </w:lvl>
    <w:lvl w:ilvl="4" w:tplc="38090019" w:tentative="1">
      <w:start w:val="1"/>
      <w:numFmt w:val="lowerLetter"/>
      <w:lvlText w:val="%5."/>
      <w:lvlJc w:val="left"/>
      <w:pPr>
        <w:ind w:left="5400" w:hanging="360"/>
      </w:pPr>
    </w:lvl>
    <w:lvl w:ilvl="5" w:tplc="3809001B" w:tentative="1">
      <w:start w:val="1"/>
      <w:numFmt w:val="lowerRoman"/>
      <w:lvlText w:val="%6."/>
      <w:lvlJc w:val="right"/>
      <w:pPr>
        <w:ind w:left="6120" w:hanging="180"/>
      </w:pPr>
    </w:lvl>
    <w:lvl w:ilvl="6" w:tplc="3809000F" w:tentative="1">
      <w:start w:val="1"/>
      <w:numFmt w:val="decimal"/>
      <w:lvlText w:val="%7."/>
      <w:lvlJc w:val="left"/>
      <w:pPr>
        <w:ind w:left="6840" w:hanging="360"/>
      </w:pPr>
    </w:lvl>
    <w:lvl w:ilvl="7" w:tplc="38090019" w:tentative="1">
      <w:start w:val="1"/>
      <w:numFmt w:val="lowerLetter"/>
      <w:lvlText w:val="%8."/>
      <w:lvlJc w:val="left"/>
      <w:pPr>
        <w:ind w:left="7560" w:hanging="360"/>
      </w:pPr>
    </w:lvl>
    <w:lvl w:ilvl="8" w:tplc="38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6" w15:restartNumberingAfterBreak="0">
    <w:nsid w:val="747D23AC"/>
    <w:multiLevelType w:val="hybridMultilevel"/>
    <w:tmpl w:val="04F8E3A0"/>
    <w:lvl w:ilvl="0" w:tplc="3809000F">
      <w:start w:val="1"/>
      <w:numFmt w:val="decimal"/>
      <w:lvlText w:val="%1."/>
      <w:lvlJc w:val="left"/>
      <w:pPr>
        <w:ind w:left="1800" w:hanging="360"/>
      </w:p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11"/>
  </w:num>
  <w:num w:numId="5">
    <w:abstractNumId w:val="14"/>
  </w:num>
  <w:num w:numId="6">
    <w:abstractNumId w:val="12"/>
  </w:num>
  <w:num w:numId="7">
    <w:abstractNumId w:val="10"/>
  </w:num>
  <w:num w:numId="8">
    <w:abstractNumId w:val="4"/>
  </w:num>
  <w:num w:numId="9">
    <w:abstractNumId w:val="16"/>
  </w:num>
  <w:num w:numId="10">
    <w:abstractNumId w:val="1"/>
  </w:num>
  <w:num w:numId="11">
    <w:abstractNumId w:val="15"/>
  </w:num>
  <w:num w:numId="12">
    <w:abstractNumId w:val="6"/>
  </w:num>
  <w:num w:numId="13">
    <w:abstractNumId w:val="7"/>
  </w:num>
  <w:num w:numId="14">
    <w:abstractNumId w:val="2"/>
  </w:num>
  <w:num w:numId="15">
    <w:abstractNumId w:val="9"/>
  </w:num>
  <w:num w:numId="16">
    <w:abstractNumId w:val="8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420B"/>
    <w:rsid w:val="00293753"/>
    <w:rsid w:val="002C3AB2"/>
    <w:rsid w:val="007C420B"/>
    <w:rsid w:val="00A716BB"/>
    <w:rsid w:val="00B03267"/>
    <w:rsid w:val="00B85A9F"/>
    <w:rsid w:val="00D5611C"/>
    <w:rsid w:val="00DB7B5B"/>
    <w:rsid w:val="00DD08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33B2E5"/>
  <w15:chartTrackingRefBased/>
  <w15:docId w15:val="{33485387-3AB0-4E9C-A4A3-BFD346AF00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C420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420B"/>
  </w:style>
  <w:style w:type="paragraph" w:styleId="Footer">
    <w:name w:val="footer"/>
    <w:basedOn w:val="Normal"/>
    <w:link w:val="FooterChar"/>
    <w:uiPriority w:val="99"/>
    <w:unhideWhenUsed/>
    <w:rsid w:val="007C420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42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jp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0</Pages>
  <Words>4921</Words>
  <Characters>28052</Characters>
  <Application>Microsoft Office Word</Application>
  <DocSecurity>0</DocSecurity>
  <Lines>233</Lines>
  <Paragraphs>6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dermawan</dc:creator>
  <cp:keywords/>
  <dc:description/>
  <cp:lastModifiedBy>michael dermawan</cp:lastModifiedBy>
  <cp:revision>1</cp:revision>
  <dcterms:created xsi:type="dcterms:W3CDTF">2019-09-23T15:13:00Z</dcterms:created>
  <dcterms:modified xsi:type="dcterms:W3CDTF">2019-09-23T15:17:00Z</dcterms:modified>
</cp:coreProperties>
</file>